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 xml:space="preserve">Discussion Summary for </w:t>
      </w:r>
      <w:proofErr w:type="spellStart"/>
      <w:r w:rsidR="00985F33" w:rsidRPr="00985F33">
        <w:rPr>
          <w:rFonts w:ascii="Arial" w:eastAsia="SimSun" w:hAnsi="Arial" w:cs="Times New Roman"/>
          <w:color w:val="000000"/>
          <w:sz w:val="24"/>
        </w:rPr>
        <w:t>mTRP</w:t>
      </w:r>
      <w:proofErr w:type="spellEnd"/>
      <w:r w:rsidR="00985F33" w:rsidRPr="00985F33">
        <w:rPr>
          <w:rFonts w:ascii="Arial" w:eastAsia="SimSun" w:hAnsi="Arial" w:cs="Times New Roman"/>
          <w:color w:val="000000"/>
          <w:sz w:val="24"/>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DengXian" w:hAnsi="Times" w:cs="Times New Roman"/>
                                <w:bCs/>
                                <w:iCs/>
                                <w:kern w:val="32"/>
                                <w:sz w:val="20"/>
                                <w:szCs w:val="20"/>
                                <w:lang w:val="en-GB" w:eastAsia="zh-CN"/>
                              </w:rPr>
                            </w:pPr>
                            <w:proofErr w:type="gramStart"/>
                            <w:r w:rsidRPr="00492267">
                              <w:rPr>
                                <w:rFonts w:ascii="Times" w:eastAsia="DengXian" w:hAnsi="Times" w:cs="Times New Roman"/>
                                <w:bCs/>
                                <w:iCs/>
                                <w:kern w:val="32"/>
                                <w:sz w:val="20"/>
                                <w:szCs w:val="20"/>
                                <w:lang w:val="en-GB" w:eastAsia="zh-CN"/>
                              </w:rPr>
                              <w:t>For the purpose of</w:t>
                            </w:r>
                            <w:proofErr w:type="gramEnd"/>
                            <w:r w:rsidRPr="00492267">
                              <w:rPr>
                                <w:rFonts w:ascii="Times" w:eastAsia="DengXian" w:hAnsi="Times" w:cs="Times New Roman"/>
                                <w:bCs/>
                                <w:iCs/>
                                <w:kern w:val="32"/>
                                <w:sz w:val="20"/>
                                <w:szCs w:val="20"/>
                                <w:lang w:val="en-GB" w:eastAsia="zh-CN"/>
                              </w:rPr>
                              <w:t xml:space="preserve">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0013EB" w:rsidRPr="00492267" w:rsidRDefault="000013EB"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0013EB" w:rsidRPr="00492267" w:rsidRDefault="000013EB"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0013EB" w:rsidRPr="00492267" w:rsidRDefault="000013EB"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0013EB" w:rsidRPr="00492267" w:rsidRDefault="000013EB"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0013EB" w:rsidRPr="005F6475" w:rsidRDefault="000013EB"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a5"/>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ZTE, Lenovo/</w:t>
      </w:r>
      <w:proofErr w:type="spellStart"/>
      <w:r w:rsidRPr="001F23C6">
        <w:rPr>
          <w:b/>
          <w:bCs/>
          <w:sz w:val="22"/>
          <w:szCs w:val="22"/>
        </w:rPr>
        <w:t>MotM</w:t>
      </w:r>
      <w:proofErr w:type="spellEnd"/>
      <w:r w:rsidRPr="001F23C6">
        <w:rPr>
          <w:b/>
          <w:bCs/>
          <w:sz w:val="22"/>
          <w:szCs w:val="22"/>
        </w:rPr>
        <w:t xml:space="preserve">, </w:t>
      </w:r>
      <w:r w:rsidR="00F4139E" w:rsidRPr="001F23C6">
        <w:rPr>
          <w:b/>
          <w:bCs/>
          <w:sz w:val="22"/>
          <w:szCs w:val="22"/>
          <w:lang w:val="en-US"/>
        </w:rPr>
        <w:t xml:space="preserve">vivo, </w:t>
      </w:r>
      <w:proofErr w:type="spellStart"/>
      <w:r w:rsidRPr="001F23C6">
        <w:rPr>
          <w:b/>
          <w:bCs/>
          <w:sz w:val="22"/>
          <w:szCs w:val="22"/>
        </w:rPr>
        <w:t>Spreadtrum</w:t>
      </w:r>
      <w:proofErr w:type="spellEnd"/>
      <w:r w:rsidRPr="001F23C6">
        <w:rPr>
          <w:b/>
          <w:bCs/>
          <w:sz w:val="22"/>
          <w:szCs w:val="22"/>
        </w:rPr>
        <w:t xml:space="preserve">, CATT, Fujitsu, OPPO, CMCC, </w:t>
      </w:r>
      <w:r w:rsidR="009C4666" w:rsidRPr="001F23C6">
        <w:rPr>
          <w:b/>
          <w:bCs/>
          <w:sz w:val="22"/>
          <w:szCs w:val="22"/>
          <w:lang w:val="en-US"/>
        </w:rPr>
        <w:t xml:space="preserve">Qualcomm, </w:t>
      </w:r>
      <w:r w:rsidRPr="001F23C6">
        <w:rPr>
          <w:b/>
          <w:bCs/>
          <w:sz w:val="22"/>
          <w:szCs w:val="22"/>
        </w:rPr>
        <w:t xml:space="preserve">Apple, LG, </w:t>
      </w:r>
      <w:proofErr w:type="spellStart"/>
      <w:r w:rsidRPr="001F23C6">
        <w:rPr>
          <w:b/>
          <w:bCs/>
          <w:sz w:val="22"/>
          <w:szCs w:val="22"/>
        </w:rPr>
        <w:t>Convida</w:t>
      </w:r>
      <w:proofErr w:type="spellEnd"/>
      <w:r w:rsidRPr="001F23C6">
        <w:rPr>
          <w:b/>
          <w:bCs/>
          <w:sz w:val="22"/>
          <w:szCs w:val="22"/>
        </w:rPr>
        <w:t xml:space="preserve">, Nokia/NSB, </w:t>
      </w:r>
      <w:proofErr w:type="spellStart"/>
      <w:r w:rsidRPr="001F23C6">
        <w:rPr>
          <w:b/>
          <w:bCs/>
          <w:sz w:val="22"/>
          <w:szCs w:val="22"/>
        </w:rPr>
        <w:t>InterDigital</w:t>
      </w:r>
      <w:proofErr w:type="spellEnd"/>
      <w:r w:rsidRPr="001F23C6">
        <w:rPr>
          <w:b/>
          <w:bCs/>
          <w:sz w:val="22"/>
          <w:szCs w:val="22"/>
        </w:rPr>
        <w:t>,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 xml:space="preserve">butions, </w:t>
      </w:r>
      <w:proofErr w:type="gramStart"/>
      <w:r w:rsidR="00E03A2A">
        <w:rPr>
          <w:rFonts w:ascii="Times New Roman" w:hAnsi="Times New Roman" w:cs="Times New Roman"/>
          <w:lang w:val="en-GB" w:eastAsia="x-none"/>
        </w:rPr>
        <w:t>it is clear that Alt1</w:t>
      </w:r>
      <w:proofErr w:type="gramEnd"/>
      <w:r w:rsidR="00E03A2A">
        <w:rPr>
          <w:rFonts w:ascii="Times New Roman" w:hAnsi="Times New Roman" w:cs="Times New Roman"/>
          <w:lang w:val="en-GB" w:eastAsia="x-none"/>
        </w:rPr>
        <w:t xml:space="preserve"> has smaller specification impact</w:t>
      </w:r>
      <w:r w:rsidR="0077105C">
        <w:rPr>
          <w:rFonts w:ascii="Times New Roman" w:hAnsi="Times New Roman" w:cs="Times New Roman"/>
          <w:lang w:val="en-GB" w:eastAsia="x-none"/>
        </w:rPr>
        <w:t xml:space="preserve"> and is more consistent with Rel. 15 principle </w:t>
      </w:r>
      <w:proofErr w:type="spellStart"/>
      <w:r w:rsidR="0077105C">
        <w:rPr>
          <w:rFonts w:ascii="Times New Roman" w:hAnsi="Times New Roman" w:cs="Times New Roman"/>
          <w:lang w:val="en-GB" w:eastAsia="x-none"/>
        </w:rPr>
        <w:t>wrt</w:t>
      </w:r>
      <w:proofErr w:type="spellEnd"/>
      <w:r w:rsidR="0077105C">
        <w:rPr>
          <w:rFonts w:ascii="Times New Roman" w:hAnsi="Times New Roman" w:cs="Times New Roman"/>
          <w:lang w:val="en-GB" w:eastAsia="x-none"/>
        </w:rPr>
        <w:t xml:space="preserve">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w:t>
      </w:r>
      <w:proofErr w:type="spellStart"/>
      <w:r w:rsidR="000521C8" w:rsidRPr="00B469C0">
        <w:rPr>
          <w:rFonts w:ascii="Times New Roman" w:hAnsi="Times New Roman" w:cs="Times New Roman"/>
        </w:rPr>
        <w:t>MotM</w:t>
      </w:r>
      <w:proofErr w:type="spellEnd"/>
      <w:r w:rsidR="000521C8" w:rsidRPr="00B469C0">
        <w:rPr>
          <w:rFonts w:ascii="Times New Roman" w:hAnsi="Times New Roman" w:cs="Times New Roman"/>
        </w:rPr>
        <w:t>,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Consider number of overlapping symbols of both candidates: </w:t>
      </w:r>
      <w:proofErr w:type="spellStart"/>
      <w:r w:rsidRPr="00B469C0">
        <w:rPr>
          <w:rFonts w:ascii="Times New Roman" w:hAnsi="Times New Roman" w:cs="Times New Roman"/>
        </w:rPr>
        <w:t>Spreadtrum</w:t>
      </w:r>
      <w:proofErr w:type="spellEnd"/>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 xml:space="preserve">Double count one symbol if it </w:t>
      </w:r>
      <w:proofErr w:type="gramStart"/>
      <w:r w:rsidRPr="00B469C0">
        <w:rPr>
          <w:rFonts w:ascii="Times New Roman" w:hAnsi="Times New Roman" w:cs="Times New Roman"/>
        </w:rPr>
        <w:t>belong</w:t>
      </w:r>
      <w:proofErr w:type="gramEnd"/>
      <w:r w:rsidRPr="00B469C0">
        <w:rPr>
          <w:rFonts w:ascii="Times New Roman" w:hAnsi="Times New Roman" w:cs="Times New Roman"/>
        </w:rPr>
        <w:t xml:space="preserve">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zh-CN"/>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a5"/>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a5"/>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w:t>
      </w:r>
      <w:proofErr w:type="gramStart"/>
      <w:r w:rsidR="00D11031" w:rsidRPr="00C12AD5">
        <w:rPr>
          <w:rFonts w:eastAsia="SimSun"/>
          <w:b/>
          <w:bCs/>
          <w:i/>
          <w:iCs/>
          <w:sz w:val="20"/>
          <w:szCs w:val="20"/>
          <w:lang w:val="en-US"/>
        </w:rPr>
        <w:t>similar to</w:t>
      </w:r>
      <w:proofErr w:type="gramEnd"/>
      <w:r w:rsidR="00D11031" w:rsidRPr="00C12AD5">
        <w:rPr>
          <w:rFonts w:eastAsia="SimSun"/>
          <w:b/>
          <w:bCs/>
          <w:i/>
          <w:iCs/>
          <w:sz w:val="20"/>
          <w:szCs w:val="20"/>
          <w:lang w:val="en-US"/>
        </w:rPr>
        <w:t xml:space="preserve">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a5"/>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a5"/>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 xml:space="preserve">It depends on BD count and whether </w:t>
      </w:r>
      <w:proofErr w:type="gramStart"/>
      <w:r w:rsidR="008B38D1">
        <w:rPr>
          <w:rFonts w:eastAsia="SimSun"/>
          <w:b/>
          <w:bCs/>
          <w:i/>
          <w:iCs/>
          <w:lang w:val="en-US"/>
        </w:rPr>
        <w:t>soft-combining</w:t>
      </w:r>
      <w:proofErr w:type="gramEnd"/>
      <w:r w:rsidR="008B38D1">
        <w:rPr>
          <w:rFonts w:eastAsia="SimSun"/>
          <w:b/>
          <w:bCs/>
          <w:i/>
          <w:iCs/>
          <w:lang w:val="en-US"/>
        </w:rPr>
        <w:t xml:space="preserve"> is performed</w:t>
      </w:r>
    </w:p>
    <w:p w14:paraId="2BCAFB75" w14:textId="5A31B5C9" w:rsidR="00BF7482" w:rsidRPr="00607B9D" w:rsidRDefault="00F96855" w:rsidP="003C5007">
      <w:pPr>
        <w:pStyle w:val="a5"/>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w:t>
      </w:r>
      <w:proofErr w:type="gramStart"/>
      <w:r w:rsidR="00380B0C" w:rsidRPr="00C12AD5">
        <w:rPr>
          <w:rFonts w:eastAsia="SimSun"/>
          <w:b/>
          <w:bCs/>
          <w:i/>
          <w:iCs/>
          <w:sz w:val="20"/>
          <w:szCs w:val="20"/>
          <w:lang w:val="en-US"/>
        </w:rPr>
        <w:t>e.g.</w:t>
      </w:r>
      <w:proofErr w:type="gramEnd"/>
      <w:r w:rsidR="00380B0C" w:rsidRPr="00C12AD5">
        <w:rPr>
          <w:rFonts w:eastAsia="SimSun"/>
          <w:b/>
          <w:bCs/>
          <w:i/>
          <w:iCs/>
          <w:sz w:val="20"/>
          <w:szCs w:val="20"/>
          <w:lang w:val="en-US"/>
        </w:rPr>
        <w:t xml:space="preserve">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 xml:space="preserve">Support option 4. We have some concerns for option 1/2/3. Currently UE needs to decode 2 PDCCHs, so if we only consider the overlapping status for one PDCCH candidate, it </w:t>
            </w:r>
            <w:proofErr w:type="gramStart"/>
            <w:r>
              <w:t>would</w:t>
            </w:r>
            <w:proofErr w:type="gramEnd"/>
            <w:r>
              <w:t xml:space="preserve">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w:t>
            </w:r>
            <w:proofErr w:type="spellStart"/>
            <w:r>
              <w:t>MotM</w:t>
            </w:r>
            <w:proofErr w:type="spellEnd"/>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 xml:space="preserve">based on the reasons which we mentioned in our </w:t>
            </w:r>
            <w:proofErr w:type="spellStart"/>
            <w:r>
              <w:rPr>
                <w:rFonts w:eastAsia="Malgun Gothic"/>
                <w:lang w:eastAsia="ko-KR"/>
              </w:rPr>
              <w:t>tdoc</w:t>
            </w:r>
            <w:proofErr w:type="spellEnd"/>
            <w:r>
              <w:rPr>
                <w:rFonts w:eastAsia="Malgun Gothic"/>
                <w:lang w:eastAsia="ko-KR"/>
              </w:rPr>
              <w:t>. Regarding d</w:t>
            </w:r>
            <w:r>
              <w:rPr>
                <w:rFonts w:eastAsia="Malgun Gothic"/>
                <w:vertAlign w:val="subscript"/>
                <w:lang w:eastAsia="ko-KR"/>
              </w:rPr>
              <w:t>1,1</w:t>
            </w:r>
            <w:r>
              <w:rPr>
                <w:rFonts w:eastAsia="Malgun Gothic"/>
                <w:lang w:eastAsia="ko-KR"/>
              </w:rPr>
              <w:t xml:space="preserve">, we support Option 2 as first, </w:t>
            </w:r>
            <w:proofErr w:type="gramStart"/>
            <w:r>
              <w:rPr>
                <w:rFonts w:eastAsia="Malgun Gothic"/>
                <w:lang w:eastAsia="ko-KR"/>
              </w:rPr>
              <w:t>and also</w:t>
            </w:r>
            <w:proofErr w:type="gramEnd"/>
            <w:r>
              <w:rPr>
                <w:rFonts w:eastAsia="Malgun Gothic"/>
                <w:lang w:eastAsia="ko-KR"/>
              </w:rPr>
              <w:t xml:space="preserve">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proofErr w:type="spellStart"/>
            <w:r>
              <w:t>Spreadtrum</w:t>
            </w:r>
            <w:proofErr w:type="spellEnd"/>
          </w:p>
        </w:tc>
        <w:tc>
          <w:tcPr>
            <w:tcW w:w="7070" w:type="dxa"/>
          </w:tcPr>
          <w:p w14:paraId="339BB111" w14:textId="5B8629FA" w:rsidR="00D96392" w:rsidRDefault="00D96392" w:rsidP="00D96392">
            <w:pPr>
              <w:spacing w:after="120"/>
              <w:rPr>
                <w:rFonts w:eastAsia="Malgun Gothic"/>
                <w:lang w:eastAsia="ko-KR"/>
              </w:rPr>
            </w:pPr>
            <w:r>
              <w:t xml:space="preserve">Support the proposal. Given that UE should decode 2 PDCCHs w/ or w/o soft combing, there are additional UE complexity than 1 PDCCH decoding. Thus, we think the PDSCH processing time requirement could be relaxed for PDCCH repetition. Either of option 3 </w:t>
            </w:r>
            <w:proofErr w:type="gramStart"/>
            <w:r>
              <w:t>and</w:t>
            </w:r>
            <w:proofErr w:type="gramEnd"/>
            <w:r>
              <w:t xml:space="preserve">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proofErr w:type="spellStart"/>
            <w:r>
              <w:t>InterDigital</w:t>
            </w:r>
            <w:proofErr w:type="spellEnd"/>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8B053B">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8B053B">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8B053B">
            <w:r>
              <w:rPr>
                <w:rFonts w:hint="eastAsia"/>
              </w:rPr>
              <w:t>B</w:t>
            </w:r>
            <w:r>
              <w:t xml:space="preserve">ased on the proposal draft, if intra-slot based PDSCH repetition and PDCCH repetition </w:t>
            </w:r>
            <w:proofErr w:type="gramStart"/>
            <w:r>
              <w:t>are located in</w:t>
            </w:r>
            <w:proofErr w:type="gramEnd"/>
            <w:r>
              <w:t xml:space="preserve">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8B053B">
            <w:pPr>
              <w:rPr>
                <w:rFonts w:eastAsiaTheme="minorEastAsia"/>
              </w:rPr>
            </w:pPr>
            <w:r>
              <w:t>times value (</w:t>
            </w:r>
            <w:proofErr w:type="spellStart"/>
            <w:r w:rsidRPr="00BB19D8">
              <w:rPr>
                <w:rFonts w:eastAsiaTheme="minorEastAsia"/>
                <w:i/>
              </w:rPr>
              <w:t>maxNumberRxTxBeamSwitchDL</w:t>
            </w:r>
            <w:proofErr w:type="spellEnd"/>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8B053B">
            <w:r>
              <w:rPr>
                <w:rFonts w:hint="eastAsia"/>
                <w:noProof/>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BE61302"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w:t>
            </w:r>
            <w:proofErr w:type="gramStart"/>
            <w:r>
              <w:t>have to</w:t>
            </w:r>
            <w:proofErr w:type="gramEnd"/>
            <w:r>
              <w:t xml:space="preserve">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8B053B">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8B053B">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4pt;height:107.45pt" o:ole="">
                  <v:imagedata r:id="rId14" o:title=""/>
                </v:shape>
                <o:OLEObject Type="Embed" ProgID="Visio.Drawing.15" ShapeID="_x0000_i1025" DrawAspect="Content" ObjectID="_1690642772" r:id="rId15"/>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4pt;height:109.1pt" o:ole="">
                  <v:imagedata r:id="rId16" o:title=""/>
                </v:shape>
                <o:OLEObject Type="Embed" ProgID="Visio.Drawing.15" ShapeID="_x0000_i1026" DrawAspect="Content" ObjectID="_1690642773" r:id="rId17"/>
              </w:object>
            </w:r>
          </w:p>
          <w:p w14:paraId="40CE7D60" w14:textId="77777777" w:rsidR="0086255B" w:rsidRDefault="0086255B" w:rsidP="008B053B"/>
          <w:p w14:paraId="4CAC92D5" w14:textId="77777777" w:rsidR="0086255B" w:rsidRDefault="0086255B" w:rsidP="008B053B"/>
          <w:p w14:paraId="1389CFBF" w14:textId="77777777" w:rsidR="0086255B" w:rsidRPr="0043673A" w:rsidRDefault="0086255B" w:rsidP="008B053B">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8B053B">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8B053B">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8B053B"/>
          <w:p w14:paraId="779BE6FF" w14:textId="77777777" w:rsidR="0086255B" w:rsidRDefault="0086255B" w:rsidP="008B053B">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a7"/>
              <w:tblW w:w="0" w:type="auto"/>
              <w:tblInd w:w="495" w:type="dxa"/>
              <w:tblLayout w:type="fixed"/>
              <w:tblLook w:val="04A0" w:firstRow="1" w:lastRow="0" w:firstColumn="1" w:lastColumn="0" w:noHBand="0" w:noVBand="1"/>
            </w:tblPr>
            <w:tblGrid>
              <w:gridCol w:w="1701"/>
              <w:gridCol w:w="3544"/>
            </w:tblGrid>
            <w:tr w:rsidR="0086255B" w14:paraId="69D6091E" w14:textId="77777777" w:rsidTr="008B053B">
              <w:tc>
                <w:tcPr>
                  <w:tcW w:w="1701" w:type="dxa"/>
                </w:tcPr>
                <w:p w14:paraId="32F9C032" w14:textId="77777777" w:rsidR="0086255B" w:rsidRDefault="0086255B" w:rsidP="008B053B"/>
              </w:tc>
              <w:tc>
                <w:tcPr>
                  <w:tcW w:w="3544" w:type="dxa"/>
                </w:tcPr>
                <w:p w14:paraId="324F05DF" w14:textId="77777777" w:rsidR="0086255B" w:rsidRDefault="0086255B" w:rsidP="008B053B">
                  <w:pPr>
                    <w:rPr>
                      <w:b/>
                      <w:u w:val="single"/>
                    </w:rPr>
                  </w:pPr>
                  <w:r>
                    <w:rPr>
                      <w:b/>
                      <w:u w:val="single"/>
                    </w:rPr>
                    <w:t>Clafication on:</w:t>
                  </w:r>
                </w:p>
                <w:p w14:paraId="1CA10F56" w14:textId="77777777" w:rsidR="0086255B" w:rsidRPr="00373986" w:rsidRDefault="0086255B" w:rsidP="008B053B">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8B053B">
              <w:tc>
                <w:tcPr>
                  <w:tcW w:w="1701" w:type="dxa"/>
                </w:tcPr>
                <w:p w14:paraId="5328AA8D" w14:textId="77777777" w:rsidR="0086255B" w:rsidRPr="00373986" w:rsidRDefault="0086255B" w:rsidP="008B053B">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8B053B">
                  <w:pPr>
                    <w:rPr>
                      <w:rFonts w:eastAsiaTheme="minorEastAsia"/>
                      <w:lang w:eastAsia="zh-CN"/>
                    </w:rPr>
                  </w:pPr>
                  <w:r>
                    <w:rPr>
                      <w:rFonts w:eastAsiaTheme="minorEastAsia" w:hint="eastAsia"/>
                      <w:lang w:eastAsia="zh-CN"/>
                    </w:rPr>
                    <w:t>3</w:t>
                  </w:r>
                </w:p>
              </w:tc>
            </w:tr>
            <w:tr w:rsidR="0086255B" w14:paraId="3D9179FB" w14:textId="77777777" w:rsidTr="008B053B">
              <w:tc>
                <w:tcPr>
                  <w:tcW w:w="1701" w:type="dxa"/>
                </w:tcPr>
                <w:p w14:paraId="43F48AF7" w14:textId="77777777" w:rsidR="0086255B" w:rsidRDefault="0086255B" w:rsidP="008B053B">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8B053B">
                  <w:r>
                    <w:rPr>
                      <w:rFonts w:eastAsiaTheme="minorEastAsia"/>
                      <w:lang w:eastAsia="zh-CN"/>
                    </w:rPr>
                    <w:t>2</w:t>
                  </w:r>
                </w:p>
              </w:tc>
            </w:tr>
            <w:tr w:rsidR="0086255B" w14:paraId="7F6FEFB6" w14:textId="77777777" w:rsidTr="008B053B">
              <w:tc>
                <w:tcPr>
                  <w:tcW w:w="1701" w:type="dxa"/>
                </w:tcPr>
                <w:p w14:paraId="11015A1E" w14:textId="77777777" w:rsidR="0086255B" w:rsidRDefault="0086255B" w:rsidP="008B053B">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8B053B">
                  <w:r>
                    <w:rPr>
                      <w:rFonts w:eastAsiaTheme="minorEastAsia"/>
                      <w:lang w:eastAsia="zh-CN"/>
                    </w:rPr>
                    <w:t>2</w:t>
                  </w:r>
                </w:p>
              </w:tc>
            </w:tr>
          </w:tbl>
          <w:p w14:paraId="044C2769" w14:textId="77777777" w:rsidR="0086255B" w:rsidRDefault="0086255B" w:rsidP="008B053B"/>
          <w:p w14:paraId="78909838" w14:textId="77777777" w:rsidR="0086255B" w:rsidRPr="009A43BD" w:rsidRDefault="0086255B" w:rsidP="008B053B"/>
          <w:p w14:paraId="5E2C9B92" w14:textId="77777777" w:rsidR="0086255B" w:rsidRDefault="0086255B" w:rsidP="008B053B">
            <w:r>
              <w:t>We suggest revising FL proposal:</w:t>
            </w:r>
          </w:p>
          <w:p w14:paraId="70591A5C" w14:textId="77777777" w:rsidR="0086255B" w:rsidRDefault="0086255B" w:rsidP="008B053B"/>
          <w:p w14:paraId="255531F6" w14:textId="77777777" w:rsidR="0086255B" w:rsidRPr="009D7BFD" w:rsidRDefault="0086255B" w:rsidP="008B053B">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8B053B">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8B053B">
            <w:pPr>
              <w:rPr>
                <w:b/>
                <w:i/>
                <w:color w:val="FF0000"/>
              </w:rPr>
            </w:pPr>
            <w:r>
              <w:rPr>
                <w:b/>
                <w:i/>
                <w:color w:val="FF0000"/>
              </w:rPr>
              <w:t xml:space="preserve">   FFS: which negative values can be supported.</w:t>
            </w:r>
          </w:p>
          <w:p w14:paraId="7F64CF59" w14:textId="77777777" w:rsidR="0086255B" w:rsidRPr="007C5020" w:rsidRDefault="0086255B" w:rsidP="008B053B">
            <w:pPr>
              <w:rPr>
                <w:b/>
                <w:i/>
              </w:rPr>
            </w:pPr>
          </w:p>
          <w:p w14:paraId="59737620" w14:textId="77777777" w:rsidR="0086255B" w:rsidRPr="00EE5C55" w:rsidRDefault="0086255B" w:rsidP="008B053B">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8B053B">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8B053B">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8B053B">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8B053B">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8B053B"/>
          <w:p w14:paraId="27F8B284" w14:textId="77777777" w:rsidR="0086255B" w:rsidRDefault="0086255B" w:rsidP="008B053B"/>
        </w:tc>
      </w:tr>
      <w:tr w:rsidR="00DC348D" w14:paraId="18804D9D" w14:textId="77777777" w:rsidTr="00E32218">
        <w:tc>
          <w:tcPr>
            <w:tcW w:w="1795" w:type="dxa"/>
          </w:tcPr>
          <w:p w14:paraId="7F9D5879" w14:textId="369A10AF" w:rsidR="00DC348D" w:rsidRDefault="00DC348D" w:rsidP="00DC348D">
            <w:pPr>
              <w:autoSpaceDE w:val="0"/>
              <w:autoSpaceDN w:val="0"/>
              <w:adjustRightInd w:val="0"/>
              <w:snapToGrid w:val="0"/>
              <w:spacing w:after="120"/>
              <w:jc w:val="both"/>
            </w:pPr>
            <w:r>
              <w:lastRenderedPageBreak/>
              <w:t>ZTE</w:t>
            </w:r>
          </w:p>
        </w:tc>
        <w:tc>
          <w:tcPr>
            <w:tcW w:w="7070" w:type="dxa"/>
          </w:tcPr>
          <w:p w14:paraId="5258173D" w14:textId="404D4F5F" w:rsidR="00DC348D" w:rsidRDefault="00DC348D" w:rsidP="00402B6A">
            <w:pPr>
              <w:spacing w:after="120"/>
            </w:pPr>
            <w:r>
              <w:t xml:space="preserve">Support the FL proposal and option 2 for </w:t>
            </w:r>
            <w:r w:rsidR="00402B6A">
              <w:t>less spec effort</w:t>
            </w:r>
            <w:r>
              <w:t xml:space="preserve">. </w:t>
            </w:r>
          </w:p>
        </w:tc>
      </w:tr>
      <w:tr w:rsidR="00484C7F" w14:paraId="6F82A453" w14:textId="77777777" w:rsidTr="00E32218">
        <w:tc>
          <w:tcPr>
            <w:tcW w:w="1795" w:type="dxa"/>
          </w:tcPr>
          <w:p w14:paraId="72CC11B7" w14:textId="265550BA" w:rsidR="00484C7F" w:rsidRDefault="00484C7F" w:rsidP="00DC348D">
            <w:pPr>
              <w:autoSpaceDE w:val="0"/>
              <w:autoSpaceDN w:val="0"/>
              <w:adjustRightInd w:val="0"/>
              <w:snapToGrid w:val="0"/>
              <w:spacing w:after="120"/>
              <w:jc w:val="both"/>
            </w:pPr>
            <w:r>
              <w:rPr>
                <w:rFonts w:hint="eastAsia"/>
              </w:rPr>
              <w:t>CATT</w:t>
            </w:r>
          </w:p>
        </w:tc>
        <w:tc>
          <w:tcPr>
            <w:tcW w:w="7070" w:type="dxa"/>
          </w:tcPr>
          <w:p w14:paraId="19D084C8" w14:textId="2D25FDEA" w:rsidR="00484C7F" w:rsidRDefault="00484C7F" w:rsidP="00402B6A">
            <w:pPr>
              <w:spacing w:after="120"/>
            </w:pPr>
            <w:r>
              <w:rPr>
                <w:rFonts w:hint="eastAsia"/>
              </w:rPr>
              <w:t>Support the proposal. Option 2 and Option 4 can be further considered.</w:t>
            </w:r>
          </w:p>
        </w:tc>
      </w:tr>
      <w:tr w:rsidR="000A0845" w14:paraId="11644045" w14:textId="77777777" w:rsidTr="00E32218">
        <w:tc>
          <w:tcPr>
            <w:tcW w:w="1795" w:type="dxa"/>
          </w:tcPr>
          <w:p w14:paraId="51ACC3F8" w14:textId="3FAC22E6" w:rsidR="000A0845" w:rsidRDefault="000A0845" w:rsidP="000A0845">
            <w:pPr>
              <w:autoSpaceDE w:val="0"/>
              <w:autoSpaceDN w:val="0"/>
              <w:adjustRightInd w:val="0"/>
              <w:snapToGrid w:val="0"/>
              <w:spacing w:after="120"/>
              <w:jc w:val="both"/>
            </w:pPr>
            <w:r>
              <w:rPr>
                <w:rFonts w:eastAsia="新細明體" w:hint="eastAsia"/>
                <w:lang w:eastAsia="zh-TW"/>
              </w:rPr>
              <w:t>ASUSTeK</w:t>
            </w:r>
          </w:p>
        </w:tc>
        <w:tc>
          <w:tcPr>
            <w:tcW w:w="7070" w:type="dxa"/>
          </w:tcPr>
          <w:p w14:paraId="6BE6D41D" w14:textId="49C3AEEA" w:rsidR="000A0845" w:rsidRDefault="000A0845" w:rsidP="000A0845">
            <w:pPr>
              <w:spacing w:after="120"/>
            </w:pPr>
            <w:r>
              <w:rPr>
                <w:rFonts w:eastAsia="新細明體"/>
                <w:lang w:eastAsia="zh-TW"/>
              </w:rPr>
              <w:t>Support</w:t>
            </w:r>
            <w:r>
              <w:rPr>
                <w:rFonts w:eastAsia="新細明體" w:hint="eastAsia"/>
                <w:lang w:eastAsia="zh-TW"/>
              </w:rPr>
              <w:t xml:space="preserve"> </w:t>
            </w:r>
            <w:r>
              <w:rPr>
                <w:rFonts w:eastAsia="新細明體"/>
                <w:lang w:eastAsia="zh-TW"/>
              </w:rPr>
              <w:t>the proposal and prefer option 2.</w:t>
            </w:r>
          </w:p>
        </w:tc>
      </w:tr>
      <w:tr w:rsidR="001365BF" w14:paraId="78DFF83B" w14:textId="77777777" w:rsidTr="00E32218">
        <w:tc>
          <w:tcPr>
            <w:tcW w:w="1795" w:type="dxa"/>
          </w:tcPr>
          <w:p w14:paraId="7EFE07E5" w14:textId="357BABE9" w:rsidR="001365BF" w:rsidRDefault="001365BF" w:rsidP="001365BF">
            <w:pPr>
              <w:autoSpaceDE w:val="0"/>
              <w:autoSpaceDN w:val="0"/>
              <w:adjustRightInd w:val="0"/>
              <w:snapToGrid w:val="0"/>
              <w:spacing w:after="120"/>
              <w:jc w:val="both"/>
              <w:rPr>
                <w:rFonts w:eastAsia="新細明體"/>
                <w:lang w:eastAsia="zh-TW"/>
              </w:rPr>
            </w:pPr>
            <w:r>
              <w:t>E///</w:t>
            </w:r>
          </w:p>
        </w:tc>
        <w:tc>
          <w:tcPr>
            <w:tcW w:w="7070" w:type="dxa"/>
          </w:tcPr>
          <w:p w14:paraId="647ED10D" w14:textId="77777777" w:rsidR="001365BF" w:rsidRPr="00AC0DD2" w:rsidRDefault="001365BF" w:rsidP="001365BF">
            <w:pPr>
              <w:spacing w:after="120"/>
            </w:pPr>
            <w:r>
              <w:t>We are ok with Alt.1 if it is the majority view.</w:t>
            </w:r>
            <w:r w:rsidRPr="00B12BDF">
              <w:t xml:space="preserve"> </w:t>
            </w:r>
            <w:r>
              <w:t xml:space="preserve"> </w:t>
            </w:r>
            <w:r w:rsidRPr="00EF34CB">
              <w:t xml:space="preserve">On </w:t>
            </w:r>
            <w:r w:rsidRPr="00AC0DD2">
              <w:rPr>
                <w:rFonts w:eastAsia="DengXian"/>
                <w:bCs/>
                <w:i/>
                <w:iCs/>
                <w:kern w:val="32"/>
                <w:sz w:val="22"/>
                <w:szCs w:val="22"/>
                <w:lang w:val="en-GB"/>
              </w:rPr>
              <w:t>d</w:t>
            </w:r>
            <w:r w:rsidRPr="00AC0DD2">
              <w:rPr>
                <w:rFonts w:eastAsia="DengXian"/>
                <w:bCs/>
                <w:i/>
                <w:iCs/>
                <w:kern w:val="32"/>
                <w:sz w:val="22"/>
                <w:szCs w:val="22"/>
                <w:vertAlign w:val="subscript"/>
                <w:lang w:val="en-GB"/>
              </w:rPr>
              <w:t>1,1</w:t>
            </w:r>
            <w:r w:rsidRPr="00AC0DD2">
              <w:rPr>
                <w:rFonts w:eastAsia="DengXian"/>
                <w:bCs/>
                <w:kern w:val="32"/>
                <w:sz w:val="22"/>
                <w:szCs w:val="22"/>
                <w:vertAlign w:val="subscript"/>
                <w:lang w:val="en-GB"/>
              </w:rPr>
              <w:t xml:space="preserve">,  </w:t>
            </w:r>
            <w:r w:rsidRPr="00AC0DD2">
              <w:rPr>
                <w:rFonts w:eastAsia="DengXian"/>
                <w:bCs/>
                <w:kern w:val="32"/>
                <w:lang w:val="en-GB"/>
              </w:rPr>
              <w:t xml:space="preserve">Option 1 is preferred.  </w:t>
            </w:r>
          </w:p>
          <w:p w14:paraId="7026BD88" w14:textId="77777777" w:rsidR="001365BF" w:rsidRDefault="001365BF" w:rsidP="001365BF">
            <w:pPr>
              <w:spacing w:after="120"/>
              <w:rPr>
                <w:rFonts w:eastAsia="DengXian"/>
                <w:bCs/>
                <w:kern w:val="32"/>
                <w:sz w:val="22"/>
                <w:szCs w:val="22"/>
                <w:lang w:val="en-GB"/>
              </w:rPr>
            </w:pPr>
            <w:r>
              <w:rPr>
                <w:rFonts w:eastAsia="DengXian"/>
                <w:bCs/>
                <w:kern w:val="32"/>
                <w:lang w:val="en-GB"/>
              </w:rPr>
              <w:t>In t</w:t>
            </w:r>
            <w:r w:rsidRPr="00AC0DD2">
              <w:rPr>
                <w:rFonts w:eastAsia="DengXian"/>
                <w:bCs/>
                <w:kern w:val="32"/>
                <w:sz w:val="22"/>
                <w:szCs w:val="22"/>
                <w:lang w:val="en-GB"/>
              </w:rPr>
              <w:t xml:space="preserve">he current </w:t>
            </w:r>
            <w:r>
              <w:rPr>
                <w:rFonts w:eastAsia="DengXian"/>
                <w:bCs/>
                <w:kern w:val="32"/>
                <w:lang w:val="en-GB"/>
              </w:rPr>
              <w:t xml:space="preserve">specification,  </w:t>
            </w:r>
            <w:r w:rsidRPr="00C37BE4">
              <w:rPr>
                <w:rFonts w:eastAsia="DengXian"/>
                <w:bCs/>
                <w:i/>
                <w:iCs/>
                <w:kern w:val="32"/>
                <w:lang w:val="en-GB"/>
              </w:rPr>
              <w:t>d</w:t>
            </w:r>
            <w:r w:rsidRPr="00C37BE4">
              <w:rPr>
                <w:rFonts w:eastAsia="DengXian"/>
                <w:bCs/>
                <w:i/>
                <w:iCs/>
                <w:kern w:val="32"/>
                <w:vertAlign w:val="subscript"/>
                <w:lang w:val="en-GB"/>
              </w:rPr>
              <w:t>1,1</w:t>
            </w:r>
            <w:r w:rsidRPr="00AC0DD2">
              <w:rPr>
                <w:rFonts w:eastAsia="DengXian"/>
                <w:bCs/>
                <w:kern w:val="32"/>
                <w:sz w:val="22"/>
                <w:szCs w:val="22"/>
                <w:lang w:val="en-GB"/>
              </w:rPr>
              <w:t xml:space="preserve"> </w:t>
            </w:r>
            <w:r>
              <w:rPr>
                <w:rFonts w:eastAsia="DengXian"/>
                <w:bCs/>
                <w:kern w:val="32"/>
                <w:lang w:val="en-GB"/>
              </w:rPr>
              <w:t xml:space="preserve">for type B PDSCH </w:t>
            </w:r>
            <w:r>
              <w:rPr>
                <w:rFonts w:eastAsia="DengXian"/>
                <w:bCs/>
                <w:kern w:val="32"/>
                <w:sz w:val="22"/>
                <w:szCs w:val="22"/>
                <w:lang w:val="en-GB"/>
              </w:rPr>
              <w:t>depends on multiple factors, i.e.,</w:t>
            </w:r>
          </w:p>
          <w:p w14:paraId="1941F422" w14:textId="77777777" w:rsidR="001365BF" w:rsidRDefault="001365BF" w:rsidP="001365BF">
            <w:pPr>
              <w:pStyle w:val="a5"/>
              <w:numPr>
                <w:ilvl w:val="0"/>
                <w:numId w:val="75"/>
              </w:numPr>
              <w:spacing w:after="120"/>
              <w:ind w:firstLineChars="0"/>
              <w:rPr>
                <w:rFonts w:eastAsia="DengXian"/>
                <w:bCs/>
                <w:kern w:val="32"/>
                <w:sz w:val="20"/>
                <w:szCs w:val="20"/>
                <w:lang w:val="en-GB"/>
              </w:rPr>
            </w:pPr>
            <w:r>
              <w:rPr>
                <w:rFonts w:eastAsia="DengXian"/>
                <w:bCs/>
                <w:kern w:val="32"/>
                <w:sz w:val="20"/>
                <w:szCs w:val="20"/>
                <w:lang w:val="en-GB"/>
              </w:rPr>
              <w:t>For capability 1</w:t>
            </w:r>
          </w:p>
          <w:p w14:paraId="123F7B38" w14:textId="77777777" w:rsidR="001365BF" w:rsidRPr="00AC0DD2" w:rsidRDefault="001365BF" w:rsidP="001365BF">
            <w:pPr>
              <w:pStyle w:val="a5"/>
              <w:numPr>
                <w:ilvl w:val="1"/>
                <w:numId w:val="75"/>
              </w:numPr>
              <w:ind w:firstLineChars="0"/>
              <w:rPr>
                <w:rFonts w:eastAsia="DengXian"/>
                <w:bCs/>
                <w:kern w:val="32"/>
                <w:sz w:val="20"/>
                <w:szCs w:val="20"/>
                <w:lang w:val="en-GB"/>
              </w:rPr>
            </w:pPr>
            <w:r w:rsidRPr="00C37BE4">
              <w:rPr>
                <w:rFonts w:eastAsia="DengXian"/>
                <w:bCs/>
                <w:kern w:val="32"/>
                <w:sz w:val="20"/>
                <w:szCs w:val="20"/>
                <w:lang w:val="en-GB"/>
              </w:rPr>
              <w:t>number of PDSCH symbols L</w:t>
            </w:r>
          </w:p>
          <w:p w14:paraId="2866D608" w14:textId="77777777" w:rsidR="001365BF" w:rsidRPr="00AC0DD2" w:rsidRDefault="001365BF" w:rsidP="001365BF">
            <w:pPr>
              <w:pStyle w:val="a5"/>
              <w:numPr>
                <w:ilvl w:val="1"/>
                <w:numId w:val="75"/>
              </w:numPr>
              <w:ind w:firstLineChars="0"/>
              <w:rPr>
                <w:rFonts w:eastAsia="DengXian"/>
                <w:bCs/>
                <w:kern w:val="32"/>
                <w:sz w:val="20"/>
                <w:szCs w:val="20"/>
                <w:lang w:val="en-GB"/>
              </w:rPr>
            </w:pPr>
            <w:r w:rsidRPr="00AC0DD2">
              <w:rPr>
                <w:rFonts w:eastAsia="DengXian"/>
                <w:bCs/>
                <w:kern w:val="32"/>
                <w:sz w:val="20"/>
                <w:szCs w:val="20"/>
                <w:lang w:val="en-GB"/>
              </w:rPr>
              <w:t>number of overlapping symbols with PDCCH</w:t>
            </w:r>
            <w:r>
              <w:rPr>
                <w:rFonts w:eastAsia="DengXian"/>
                <w:bCs/>
                <w:kern w:val="32"/>
                <w:sz w:val="20"/>
                <w:szCs w:val="20"/>
                <w:lang w:val="en-GB"/>
              </w:rPr>
              <w:t xml:space="preserve"> for </w:t>
            </w:r>
            <w:r w:rsidRPr="00C37BE4">
              <w:rPr>
                <w:rFonts w:eastAsia="DengXian"/>
                <w:bCs/>
                <w:kern w:val="32"/>
                <w:sz w:val="20"/>
                <w:szCs w:val="20"/>
                <w:lang w:val="en-GB"/>
              </w:rPr>
              <w:t xml:space="preserve"> L=2 </w:t>
            </w:r>
            <w:r>
              <w:rPr>
                <w:rFonts w:eastAsia="DengXian"/>
                <w:bCs/>
                <w:kern w:val="32"/>
                <w:sz w:val="20"/>
                <w:szCs w:val="20"/>
                <w:lang w:val="en-GB"/>
              </w:rPr>
              <w:t xml:space="preserve">and </w:t>
            </w:r>
            <w:r w:rsidRPr="00C37BE4">
              <w:rPr>
                <w:rFonts w:eastAsia="DengXian"/>
                <w:bCs/>
                <w:kern w:val="32"/>
                <w:sz w:val="20"/>
                <w:szCs w:val="20"/>
                <w:lang w:val="en-GB"/>
              </w:rPr>
              <w:t xml:space="preserve"> 3</w:t>
            </w:r>
          </w:p>
          <w:p w14:paraId="0C2DBDB6" w14:textId="77777777" w:rsidR="001365BF" w:rsidRDefault="001365BF" w:rsidP="001365BF">
            <w:pPr>
              <w:pStyle w:val="a5"/>
              <w:numPr>
                <w:ilvl w:val="0"/>
                <w:numId w:val="75"/>
              </w:numPr>
              <w:spacing w:after="120"/>
              <w:ind w:firstLineChars="0"/>
              <w:rPr>
                <w:rFonts w:eastAsia="DengXian"/>
                <w:bCs/>
                <w:kern w:val="32"/>
                <w:sz w:val="20"/>
                <w:szCs w:val="20"/>
                <w:lang w:val="en-GB"/>
              </w:rPr>
            </w:pPr>
            <w:r w:rsidRPr="00AC0DD2">
              <w:rPr>
                <w:rFonts w:eastAsia="DengXian"/>
                <w:bCs/>
                <w:kern w:val="32"/>
                <w:sz w:val="20"/>
                <w:szCs w:val="20"/>
                <w:lang w:val="en-GB"/>
              </w:rPr>
              <w:t xml:space="preserve">For capability 2,  </w:t>
            </w:r>
          </w:p>
          <w:p w14:paraId="51D3A98F" w14:textId="77777777" w:rsidR="001365BF" w:rsidRPr="00AC0DD2" w:rsidRDefault="001365BF" w:rsidP="001365BF">
            <w:pPr>
              <w:pStyle w:val="a5"/>
              <w:numPr>
                <w:ilvl w:val="1"/>
                <w:numId w:val="75"/>
              </w:numPr>
              <w:ind w:firstLineChars="0"/>
              <w:rPr>
                <w:rFonts w:eastAsia="DengXian"/>
                <w:bCs/>
                <w:kern w:val="32"/>
                <w:sz w:val="20"/>
                <w:szCs w:val="20"/>
                <w:lang w:val="en-GB"/>
              </w:rPr>
            </w:pPr>
            <w:r w:rsidRPr="008B0028">
              <w:rPr>
                <w:rFonts w:eastAsia="DengXian"/>
                <w:bCs/>
                <w:kern w:val="32"/>
                <w:sz w:val="20"/>
                <w:szCs w:val="20"/>
                <w:lang w:val="en-GB"/>
              </w:rPr>
              <w:t>number of PDSCH symbols L</w:t>
            </w:r>
          </w:p>
          <w:p w14:paraId="401CC6DD" w14:textId="77777777" w:rsidR="001365BF" w:rsidRPr="00C61B95" w:rsidRDefault="001365BF" w:rsidP="001365BF">
            <w:pPr>
              <w:pStyle w:val="a5"/>
              <w:numPr>
                <w:ilvl w:val="1"/>
                <w:numId w:val="75"/>
              </w:numPr>
              <w:spacing w:after="120"/>
              <w:ind w:firstLineChars="0"/>
              <w:rPr>
                <w:rFonts w:eastAsia="DengXian"/>
                <w:bCs/>
                <w:kern w:val="32"/>
                <w:sz w:val="20"/>
                <w:szCs w:val="20"/>
                <w:lang w:val="en-GB"/>
              </w:rPr>
            </w:pPr>
            <w:r w:rsidRPr="00C61B95">
              <w:rPr>
                <w:rFonts w:eastAsia="DengXian"/>
                <w:bCs/>
                <w:kern w:val="32"/>
                <w:sz w:val="20"/>
                <w:szCs w:val="20"/>
                <w:lang w:val="en-GB"/>
              </w:rPr>
              <w:t xml:space="preserve">number of overlapping symbols with PDCCH </w:t>
            </w:r>
            <w:r>
              <w:rPr>
                <w:rFonts w:eastAsia="DengXian"/>
                <w:bCs/>
                <w:kern w:val="32"/>
                <w:sz w:val="20"/>
                <w:szCs w:val="20"/>
                <w:lang w:val="en-GB"/>
              </w:rPr>
              <w:t xml:space="preserve">for </w:t>
            </w:r>
            <w:r w:rsidRPr="00C61B95">
              <w:rPr>
                <w:rFonts w:eastAsia="DengXian"/>
                <w:bCs/>
                <w:kern w:val="32"/>
                <w:sz w:val="20"/>
                <w:szCs w:val="20"/>
                <w:lang w:val="en-GB"/>
              </w:rPr>
              <w:t xml:space="preserve"> L=3 to 6 </w:t>
            </w:r>
          </w:p>
          <w:p w14:paraId="2B05E60D" w14:textId="77777777" w:rsidR="001365BF" w:rsidRPr="00AC0DD2" w:rsidRDefault="001365BF" w:rsidP="001365BF">
            <w:pPr>
              <w:pStyle w:val="a5"/>
              <w:numPr>
                <w:ilvl w:val="1"/>
                <w:numId w:val="75"/>
              </w:numPr>
              <w:spacing w:after="120"/>
              <w:ind w:firstLineChars="0"/>
              <w:rPr>
                <w:rFonts w:eastAsia="DengXian"/>
                <w:bCs/>
                <w:kern w:val="32"/>
                <w:lang w:val="en-GB"/>
              </w:rPr>
            </w:pPr>
            <w:r>
              <w:rPr>
                <w:rFonts w:eastAsia="DengXian"/>
                <w:bCs/>
                <w:kern w:val="32"/>
                <w:sz w:val="20"/>
                <w:szCs w:val="20"/>
                <w:lang w:val="en-GB"/>
              </w:rPr>
              <w:t>n</w:t>
            </w:r>
            <w:r w:rsidRPr="00AC0DD2">
              <w:rPr>
                <w:rFonts w:eastAsia="DengXian"/>
                <w:bCs/>
                <w:kern w:val="32"/>
                <w:sz w:val="20"/>
                <w:szCs w:val="20"/>
                <w:lang w:val="en-GB"/>
              </w:rPr>
              <w:t xml:space="preserve">umber of symbols </w:t>
            </w:r>
            <w:r>
              <w:rPr>
                <w:rFonts w:eastAsia="DengXian"/>
                <w:bCs/>
                <w:kern w:val="32"/>
                <w:sz w:val="20"/>
                <w:szCs w:val="20"/>
                <w:lang w:val="en-GB"/>
              </w:rPr>
              <w:t>of</w:t>
            </w:r>
            <w:r w:rsidRPr="00AC0DD2">
              <w:rPr>
                <w:rFonts w:eastAsia="DengXian"/>
                <w:bCs/>
                <w:kern w:val="32"/>
                <w:sz w:val="20"/>
                <w:szCs w:val="20"/>
                <w:lang w:val="en-GB"/>
              </w:rPr>
              <w:t xml:space="preserve"> the CORESET and the starting symbol of  the PDSCH </w:t>
            </w:r>
            <w:r>
              <w:rPr>
                <w:rFonts w:eastAsia="DengXian"/>
                <w:bCs/>
                <w:kern w:val="32"/>
                <w:sz w:val="20"/>
                <w:szCs w:val="20"/>
                <w:lang w:val="en-GB"/>
              </w:rPr>
              <w:t xml:space="preserve">for </w:t>
            </w:r>
            <w:r w:rsidRPr="00AC0DD2">
              <w:rPr>
                <w:rFonts w:eastAsia="DengXian"/>
                <w:bCs/>
                <w:kern w:val="32"/>
                <w:sz w:val="20"/>
                <w:szCs w:val="20"/>
                <w:lang w:val="en-GB"/>
              </w:rPr>
              <w:t>L=2</w:t>
            </w:r>
          </w:p>
          <w:p w14:paraId="7281CE9B" w14:textId="1C574B6E" w:rsidR="001365BF" w:rsidRDefault="001365BF" w:rsidP="001365BF">
            <w:pPr>
              <w:spacing w:after="120"/>
              <w:rPr>
                <w:rFonts w:eastAsia="新細明體"/>
                <w:lang w:eastAsia="zh-TW"/>
              </w:rPr>
            </w:pPr>
            <w:r>
              <w:t>Therefore,  in our view option1 is the simplest solution with minimal spec.</w:t>
            </w:r>
          </w:p>
        </w:tc>
      </w:tr>
      <w:tr w:rsidR="0077289E" w14:paraId="276693D7" w14:textId="77777777" w:rsidTr="00E32218">
        <w:tc>
          <w:tcPr>
            <w:tcW w:w="1795" w:type="dxa"/>
          </w:tcPr>
          <w:p w14:paraId="7C95D783" w14:textId="6F7CAA1E" w:rsidR="0077289E" w:rsidRDefault="0077289E" w:rsidP="0077289E">
            <w:pPr>
              <w:autoSpaceDE w:val="0"/>
              <w:autoSpaceDN w:val="0"/>
              <w:adjustRightInd w:val="0"/>
              <w:snapToGrid w:val="0"/>
              <w:spacing w:after="120"/>
              <w:jc w:val="both"/>
            </w:pPr>
            <w:r>
              <w:t>Nokia/NSB</w:t>
            </w:r>
          </w:p>
        </w:tc>
        <w:tc>
          <w:tcPr>
            <w:tcW w:w="7070" w:type="dxa"/>
          </w:tcPr>
          <w:p w14:paraId="1C972AA0" w14:textId="77777777" w:rsidR="0077289E" w:rsidRDefault="0077289E" w:rsidP="0077289E">
            <w:pPr>
              <w:spacing w:after="120"/>
            </w:pPr>
            <w:r>
              <w:t xml:space="preserve">Support the FL proposal. For most of the cases, we do not think there is a big issue of assuming option 1 and could be less impacting to the specs. However, option 1 does not fully work without further defining which candidate to select in case of both candidates are having same starting symbol. </w:t>
            </w:r>
          </w:p>
          <w:p w14:paraId="1B79B6CD" w14:textId="6E4AFAFD" w:rsidR="0077289E" w:rsidRDefault="0077289E" w:rsidP="0077289E">
            <w:pPr>
              <w:spacing w:after="120"/>
            </w:pPr>
            <w:r>
              <w:t xml:space="preserve">We can support option 2. </w:t>
            </w:r>
          </w:p>
        </w:tc>
      </w:tr>
      <w:tr w:rsidR="008F23A7" w14:paraId="451C7F65" w14:textId="77777777" w:rsidTr="00E32218">
        <w:tc>
          <w:tcPr>
            <w:tcW w:w="1795" w:type="dxa"/>
          </w:tcPr>
          <w:p w14:paraId="4DC070EA" w14:textId="495505FD" w:rsidR="008F23A7" w:rsidRDefault="008F23A7" w:rsidP="008F23A7">
            <w:pPr>
              <w:autoSpaceDE w:val="0"/>
              <w:autoSpaceDN w:val="0"/>
              <w:adjustRightInd w:val="0"/>
              <w:snapToGrid w:val="0"/>
              <w:spacing w:after="120"/>
              <w:jc w:val="both"/>
            </w:pPr>
            <w:r>
              <w:rPr>
                <w:rFonts w:hint="eastAsia"/>
              </w:rPr>
              <w:t>CMCC</w:t>
            </w:r>
          </w:p>
        </w:tc>
        <w:tc>
          <w:tcPr>
            <w:tcW w:w="7070" w:type="dxa"/>
          </w:tcPr>
          <w:p w14:paraId="6AB88D95" w14:textId="5DD39905" w:rsidR="008F23A7" w:rsidRDefault="008F23A7" w:rsidP="008F23A7">
            <w:pPr>
              <w:spacing w:after="120"/>
            </w:pPr>
            <w:r>
              <w:t>S</w:t>
            </w:r>
            <w:r>
              <w:rPr>
                <w:rFonts w:hint="eastAsia"/>
              </w:rPr>
              <w:t>upport</w:t>
            </w:r>
            <w:r>
              <w:t xml:space="preserve"> the proposal and prefer Option 2 since it has less impact on current spec.</w:t>
            </w:r>
          </w:p>
        </w:tc>
      </w:tr>
      <w:tr w:rsidR="00DF709E" w14:paraId="41832A7D" w14:textId="77777777" w:rsidTr="00E32218">
        <w:tc>
          <w:tcPr>
            <w:tcW w:w="1795" w:type="dxa"/>
          </w:tcPr>
          <w:p w14:paraId="54634DF0" w14:textId="0168319F"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00B1D69E" w14:textId="2E41761B" w:rsidR="00DF709E" w:rsidRDefault="00DF709E" w:rsidP="008F23A7">
            <w:pPr>
              <w:spacing w:after="120"/>
            </w:pPr>
            <w:r>
              <w:t>We are fine with Alt 1 if it’s majority view. And we prefer Option 2.</w:t>
            </w:r>
          </w:p>
        </w:tc>
      </w:tr>
      <w:tr w:rsidR="002A15AF" w14:paraId="489EE147" w14:textId="77777777" w:rsidTr="00E32218">
        <w:tc>
          <w:tcPr>
            <w:tcW w:w="1795" w:type="dxa"/>
          </w:tcPr>
          <w:p w14:paraId="09833D8A" w14:textId="2AEC4209" w:rsidR="002A15AF" w:rsidRDefault="002A15AF" w:rsidP="002A15AF">
            <w:pPr>
              <w:autoSpaceDE w:val="0"/>
              <w:autoSpaceDN w:val="0"/>
              <w:adjustRightInd w:val="0"/>
              <w:snapToGrid w:val="0"/>
              <w:spacing w:after="120"/>
              <w:jc w:val="both"/>
            </w:pPr>
            <w:r>
              <w:rPr>
                <w:rFonts w:hint="eastAsia"/>
              </w:rPr>
              <w:t>Huawei, HiSilicon</w:t>
            </w:r>
          </w:p>
        </w:tc>
        <w:tc>
          <w:tcPr>
            <w:tcW w:w="7070" w:type="dxa"/>
          </w:tcPr>
          <w:p w14:paraId="44AE23F8" w14:textId="77777777" w:rsidR="002A15AF" w:rsidRDefault="002A15AF" w:rsidP="002A15AF">
            <w:pPr>
              <w:spacing w:after="120"/>
            </w:pPr>
            <w:r>
              <w:rPr>
                <w:rFonts w:hint="eastAsia"/>
              </w:rPr>
              <w:t xml:space="preserve">We support </w:t>
            </w:r>
            <w:r>
              <w:t>Alt 3 (t</w:t>
            </w:r>
            <w:r w:rsidRPr="00DA3DE2">
              <w:t>he candidate that starts earlier in time</w:t>
            </w:r>
            <w:r>
              <w:t xml:space="preserve">). Alt 3 could have less latency and more efficient scheduling, considering the switching time between </w:t>
            </w:r>
            <w:r>
              <w:lastRenderedPageBreak/>
              <w:t>receiving beams. And, the buffering for Alt 3 is also similar to legacy behavior, as UE processes the two repetitions together considering the linked PDCCH starts from the first PDCCH and ends at the last PDCCH.</w:t>
            </w:r>
          </w:p>
          <w:p w14:paraId="67A6AC9F" w14:textId="77777777" w:rsidR="002A15AF" w:rsidRDefault="002A15AF" w:rsidP="002A15AF">
            <w:pPr>
              <w:spacing w:after="120"/>
              <w:rPr>
                <w:rFonts w:eastAsia="DengXian"/>
                <w:bCs/>
                <w:iCs/>
                <w:kern w:val="32"/>
                <w:szCs w:val="24"/>
                <w:lang w:val="en-GB"/>
              </w:rPr>
            </w:pPr>
            <w:r>
              <w:t xml:space="preserve">For </w:t>
            </w:r>
            <w:r w:rsidRPr="00383DF7">
              <w:rPr>
                <w:rFonts w:eastAsia="DengXian"/>
                <w:bCs/>
                <w:i/>
                <w:iCs/>
                <w:kern w:val="32"/>
                <w:szCs w:val="24"/>
                <w:lang w:val="en-GB"/>
              </w:rPr>
              <w:t>d</w:t>
            </w:r>
            <w:r w:rsidRPr="00383DF7">
              <w:rPr>
                <w:rFonts w:eastAsia="DengXian"/>
                <w:bCs/>
                <w:i/>
                <w:iCs/>
                <w:kern w:val="32"/>
                <w:szCs w:val="24"/>
                <w:vertAlign w:val="subscript"/>
                <w:lang w:val="en-GB"/>
              </w:rPr>
              <w:t>1,1</w:t>
            </w:r>
            <w:r>
              <w:rPr>
                <w:rFonts w:eastAsia="DengXian"/>
                <w:bCs/>
                <w:iCs/>
                <w:kern w:val="32"/>
                <w:szCs w:val="24"/>
                <w:lang w:val="en-GB"/>
              </w:rPr>
              <w:t>, we prefer to add one option. With this option, it can achieve the same result as option 2, but much simpler and straightforward.</w:t>
            </w:r>
          </w:p>
          <w:p w14:paraId="0ADC831F" w14:textId="00392D34" w:rsidR="002A15AF" w:rsidRDefault="002A15AF" w:rsidP="002A15AF">
            <w:pPr>
              <w:spacing w:after="120"/>
            </w:pPr>
            <w:r w:rsidRPr="006F11BF">
              <w:rPr>
                <w:b/>
                <w:bCs/>
                <w:i/>
                <w:iCs/>
              </w:rPr>
              <w:t xml:space="preserve">Option 6: </w:t>
            </w:r>
            <w:r>
              <w:rPr>
                <w:b/>
                <w:bCs/>
                <w:i/>
                <w:iCs/>
              </w:rPr>
              <w:t>By considering the PDCCH candidate that ends later in time.</w:t>
            </w:r>
          </w:p>
        </w:tc>
      </w:tr>
      <w:tr w:rsidR="00CC2E17" w14:paraId="0ED59ED9" w14:textId="77777777" w:rsidTr="00E32218">
        <w:tc>
          <w:tcPr>
            <w:tcW w:w="1795" w:type="dxa"/>
          </w:tcPr>
          <w:p w14:paraId="6CFB6F78" w14:textId="441212DB" w:rsidR="00CC2E17" w:rsidRDefault="00CC2E17" w:rsidP="00CC2E17">
            <w:pPr>
              <w:autoSpaceDE w:val="0"/>
              <w:autoSpaceDN w:val="0"/>
              <w:adjustRightInd w:val="0"/>
              <w:snapToGrid w:val="0"/>
              <w:spacing w:after="120"/>
              <w:jc w:val="both"/>
            </w:pPr>
            <w:r>
              <w:lastRenderedPageBreak/>
              <w:t>Convida Wireless</w:t>
            </w:r>
          </w:p>
        </w:tc>
        <w:tc>
          <w:tcPr>
            <w:tcW w:w="7070" w:type="dxa"/>
          </w:tcPr>
          <w:p w14:paraId="04F0395F" w14:textId="7E52996D" w:rsidR="00CC2E17" w:rsidRDefault="00CC2E17" w:rsidP="00CC2E17">
            <w:pPr>
              <w:spacing w:after="120"/>
            </w:pPr>
            <w:r w:rsidRPr="00CC2E17">
              <w:t>Support the FL proposal. We’re also ok with option 2.</w:t>
            </w:r>
          </w:p>
        </w:tc>
      </w:tr>
      <w:tr w:rsidR="00EA2757" w14:paraId="4D0D0E37" w14:textId="77777777" w:rsidTr="00E32218">
        <w:tc>
          <w:tcPr>
            <w:tcW w:w="1795" w:type="dxa"/>
          </w:tcPr>
          <w:p w14:paraId="690D21B9" w14:textId="30B27F6A" w:rsidR="00EA2757" w:rsidRDefault="00EA2757" w:rsidP="00EA2757">
            <w:pPr>
              <w:autoSpaceDE w:val="0"/>
              <w:autoSpaceDN w:val="0"/>
              <w:adjustRightInd w:val="0"/>
              <w:snapToGrid w:val="0"/>
              <w:spacing w:after="120"/>
              <w:jc w:val="both"/>
            </w:pPr>
            <w:r>
              <w:rPr>
                <w:rFonts w:eastAsia="新細明體" w:hint="eastAsia"/>
                <w:lang w:eastAsia="zh-TW"/>
              </w:rPr>
              <w:t>F</w:t>
            </w:r>
            <w:r>
              <w:rPr>
                <w:rFonts w:eastAsia="新細明體"/>
                <w:lang w:eastAsia="zh-TW"/>
              </w:rPr>
              <w:t>GI/APT</w:t>
            </w:r>
          </w:p>
        </w:tc>
        <w:tc>
          <w:tcPr>
            <w:tcW w:w="7070" w:type="dxa"/>
          </w:tcPr>
          <w:p w14:paraId="37D3A27B" w14:textId="4ACEDD8C" w:rsidR="00EA2757" w:rsidRPr="00CC2E17" w:rsidRDefault="00EA2757" w:rsidP="00EA2757">
            <w:pPr>
              <w:spacing w:after="120"/>
            </w:pPr>
            <w:r>
              <w:rPr>
                <w:rFonts w:eastAsia="新細明體"/>
                <w:lang w:eastAsia="zh-TW"/>
              </w:rPr>
              <w:t>Support the proposal and option 2 to simplify the solution.</w:t>
            </w: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zh-CN"/>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013EB" w:rsidRPr="000A7C87" w:rsidRDefault="000013EB"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DengXian" w:hAnsi="Times" w:cs="Times New Roman"/>
                                <w:kern w:val="32"/>
                                <w:sz w:val="20"/>
                                <w:szCs w:val="20"/>
                                <w:lang w:val="en-GB" w:eastAsia="zh-CN"/>
                              </w:rPr>
                              <w:t>wrt</w:t>
                            </w:r>
                            <w:proofErr w:type="spellEnd"/>
                            <w:r w:rsidRPr="000A7C87">
                              <w:rPr>
                                <w:rFonts w:ascii="Times" w:eastAsia="DengXian" w:hAnsi="Times" w:cs="Times New Roman"/>
                                <w:kern w:val="32"/>
                                <w:sz w:val="20"/>
                                <w:szCs w:val="20"/>
                                <w:lang w:val="en-GB" w:eastAsia="zh-CN"/>
                              </w:rPr>
                              <w:t xml:space="preserve">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0013EB" w:rsidRPr="000A7C87" w:rsidRDefault="000013EB"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0013EB" w:rsidRPr="000A7C87" w:rsidRDefault="000013EB"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等线" w:hAnsi="Times" w:cs="Times New Roman"/>
                          <w:kern w:val="32"/>
                          <w:sz w:val="20"/>
                          <w:szCs w:val="20"/>
                          <w:lang w:val="en-GB" w:eastAsia="zh-CN"/>
                        </w:rPr>
                        <w:t>wrt reference PDCCH candidate)</w:t>
                      </w:r>
                    </w:p>
                    <w:p w14:paraId="1DBAEE52"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013EB" w:rsidRPr="000A7C87"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013EB" w:rsidRPr="000A7C87" w:rsidRDefault="000013EB"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013EB" w:rsidRPr="00AB0268" w:rsidRDefault="000013EB"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a5"/>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a5"/>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lastRenderedPageBreak/>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8B053B">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8B053B">
            <w:r>
              <w:t>Support the proposal in general.</w:t>
            </w:r>
          </w:p>
          <w:p w14:paraId="7714A23A" w14:textId="77777777" w:rsidR="00831668" w:rsidRDefault="00831668" w:rsidP="008B053B">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8B053B">
            <w:r>
              <w:lastRenderedPageBreak/>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8B053B"/>
          <w:p w14:paraId="3CC81DF3" w14:textId="77777777" w:rsidR="00831668" w:rsidRDefault="00831668" w:rsidP="008B053B">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8B053B"/>
        </w:tc>
      </w:tr>
      <w:tr w:rsidR="00831668" w:rsidRPr="007A0DE8" w14:paraId="2E566513" w14:textId="77777777" w:rsidTr="00326AA3">
        <w:tc>
          <w:tcPr>
            <w:tcW w:w="1795" w:type="dxa"/>
          </w:tcPr>
          <w:p w14:paraId="15EAB53B" w14:textId="4777A25E" w:rsidR="00831668" w:rsidRDefault="00402B6A" w:rsidP="00D96392">
            <w:pPr>
              <w:autoSpaceDE w:val="0"/>
              <w:autoSpaceDN w:val="0"/>
              <w:adjustRightInd w:val="0"/>
              <w:snapToGrid w:val="0"/>
              <w:jc w:val="both"/>
            </w:pPr>
            <w:r>
              <w:rPr>
                <w:rFonts w:hint="eastAsia"/>
              </w:rPr>
              <w:lastRenderedPageBreak/>
              <w:t>Z</w:t>
            </w:r>
            <w:r>
              <w:t>TE</w:t>
            </w:r>
          </w:p>
        </w:tc>
        <w:tc>
          <w:tcPr>
            <w:tcW w:w="7070" w:type="dxa"/>
          </w:tcPr>
          <w:p w14:paraId="56E60EC0" w14:textId="77777777" w:rsidR="00402B6A" w:rsidRDefault="00402B6A" w:rsidP="00780921">
            <w:pPr>
              <w:snapToGrid w:val="0"/>
              <w:spacing w:beforeLines="50" w:before="120" w:afterLines="50" w:after="120"/>
            </w:pPr>
            <w:r>
              <w:rPr>
                <w:rFonts w:hint="eastAsia"/>
              </w:rPr>
              <w:t>W</w:t>
            </w:r>
            <w:r>
              <w:t xml:space="preserve">e support the proposal </w:t>
            </w:r>
            <w:r>
              <w:rPr>
                <w:rFonts w:hint="eastAsia"/>
              </w:rPr>
              <w:t>in</w:t>
            </w:r>
            <w:r>
              <w:t xml:space="preserve"> principle. However, Case 6 should be put FFS before we get consensus. </w:t>
            </w:r>
          </w:p>
          <w:p w14:paraId="09A317EB" w14:textId="77777777" w:rsidR="00780921" w:rsidRDefault="00780921" w:rsidP="00C00E62">
            <w:pPr>
              <w:snapToGrid w:val="0"/>
              <w:spacing w:beforeLines="50" w:before="120" w:afterLines="50" w:after="120"/>
            </w:pPr>
            <w:r w:rsidRPr="00C00E62">
              <w:rPr>
                <w:b/>
              </w:rPr>
              <w:t>For question 1:</w:t>
            </w:r>
            <w:r>
              <w:t xml:space="preserve"> in our understanding for Rel-15, DCI format 2_1 is only used for PDSCH interruption based on Rel-15 discussion even though the current spec is unclear. </w:t>
            </w:r>
            <w:r w:rsidR="00C00E62">
              <w:t xml:space="preserve">So we think PDCCH should not be dropped. Further, there is no retransmission, no </w:t>
            </w:r>
            <w:r w:rsidR="00C00E62">
              <w:rPr>
                <w:rFonts w:hint="eastAsia"/>
              </w:rPr>
              <w:t>RV</w:t>
            </w:r>
            <w:r w:rsidR="00C00E62">
              <w:t xml:space="preserve"> combining, it is unnecessary to drop PDCCH especially for PDCCH repetition with individual detection.</w:t>
            </w:r>
          </w:p>
          <w:p w14:paraId="683758CB" w14:textId="42672AA6" w:rsidR="00C00E62" w:rsidRDefault="00C00E62" w:rsidP="00C00E62">
            <w:pPr>
              <w:snapToGrid w:val="0"/>
              <w:spacing w:beforeLines="50" w:before="120" w:afterLines="50" w:after="120"/>
            </w:pPr>
            <w:r w:rsidRPr="0002474F">
              <w:rPr>
                <w:b/>
              </w:rPr>
              <w:t>For question 2:</w:t>
            </w:r>
            <w:r>
              <w:t xml:space="preserve"> </w:t>
            </w:r>
            <w:r w:rsidR="0002474F">
              <w:t>We think the number o</w:t>
            </w:r>
            <w:r w:rsidR="0002474F">
              <w:rPr>
                <w:rFonts w:hint="eastAsia"/>
              </w:rPr>
              <w:t>f</w:t>
            </w:r>
            <w:r w:rsidR="0002474F">
              <w:t xml:space="preserve"> BD should be 1 for non-dropped PDCCH candidate as there is no need to do soft combining, especially when the PDCCH drop is caused by some semi-static resources with higher priority. For example, for Case 1 with SSB overlapping, it is easy for UE to know whether one of PDCCH repetition is dropped or not before real PDCCH transmission. Then, UE can assume the number of BD for non-dropped PDCCH candidate as 1. There is no extra UE complexity. In such case, system efficiency is improved</w:t>
            </w:r>
            <w:r w:rsidR="0075218C">
              <w:t xml:space="preserve"> as more PDCCH may be detected.</w:t>
            </w:r>
          </w:p>
        </w:tc>
      </w:tr>
      <w:tr w:rsidR="00484C7F" w:rsidRPr="007A0DE8" w14:paraId="069E82B1" w14:textId="77777777" w:rsidTr="00326AA3">
        <w:tc>
          <w:tcPr>
            <w:tcW w:w="1795" w:type="dxa"/>
          </w:tcPr>
          <w:p w14:paraId="2FB06D4B" w14:textId="5DD7EA8D" w:rsidR="00484C7F" w:rsidRDefault="00484C7F" w:rsidP="00D96392">
            <w:pPr>
              <w:autoSpaceDE w:val="0"/>
              <w:autoSpaceDN w:val="0"/>
              <w:adjustRightInd w:val="0"/>
              <w:snapToGrid w:val="0"/>
              <w:jc w:val="both"/>
            </w:pPr>
            <w:r>
              <w:t>CATT</w:t>
            </w:r>
          </w:p>
        </w:tc>
        <w:tc>
          <w:tcPr>
            <w:tcW w:w="7070" w:type="dxa"/>
          </w:tcPr>
          <w:p w14:paraId="3F4E0455" w14:textId="319BD763" w:rsidR="00484C7F" w:rsidRDefault="006268F6" w:rsidP="000013EB">
            <w:r>
              <w:rPr>
                <w:rFonts w:hint="eastAsia"/>
              </w:rPr>
              <w:t>We d</w:t>
            </w:r>
            <w:r w:rsidR="00484C7F">
              <w:t>o</w:t>
            </w:r>
            <w:r w:rsidR="00484C7F">
              <w:rPr>
                <w:rFonts w:hint="eastAsia"/>
              </w:rPr>
              <w:t xml:space="preserve"> not support the proposal.</w:t>
            </w:r>
          </w:p>
          <w:p w14:paraId="42A2CA22" w14:textId="77777777" w:rsidR="006268F6" w:rsidRDefault="00484C7F" w:rsidP="00780921">
            <w:pPr>
              <w:snapToGrid w:val="0"/>
              <w:spacing w:beforeLines="50" w:before="120" w:afterLines="50" w:after="120"/>
              <w:rPr>
                <w:rFonts w:eastAsia="DengXian"/>
                <w:kern w:val="32"/>
              </w:rPr>
            </w:pPr>
            <w:r>
              <w:rPr>
                <w:rFonts w:eastAsia="DengXian" w:hint="eastAsia"/>
                <w:kern w:val="32"/>
              </w:rPr>
              <w:t xml:space="preserve">Option 1 cannot work well if soft combining based decoding is performed. Besides, Option 2 has minor </w:t>
            </w:r>
            <w:r>
              <w:rPr>
                <w:rFonts w:eastAsia="DengXian"/>
                <w:kern w:val="32"/>
              </w:rPr>
              <w:t>specification</w:t>
            </w:r>
            <w:r>
              <w:rPr>
                <w:rFonts w:eastAsia="DengXian" w:hint="eastAsia"/>
                <w:kern w:val="32"/>
              </w:rPr>
              <w:t xml:space="preserve"> impact, since it is not required to </w:t>
            </w:r>
            <w:r>
              <w:rPr>
                <w:rFonts w:eastAsia="DengXian"/>
                <w:kern w:val="32"/>
              </w:rPr>
              <w:t>interpret</w:t>
            </w:r>
            <w:r>
              <w:rPr>
                <w:rFonts w:eastAsia="DengXian" w:hint="eastAsia"/>
                <w:kern w:val="32"/>
              </w:rPr>
              <w:t xml:space="preserve"> the detected DCI. </w:t>
            </w:r>
          </w:p>
          <w:p w14:paraId="228BF213" w14:textId="77777777" w:rsidR="007F54C9" w:rsidRDefault="00484C7F" w:rsidP="00780921">
            <w:pPr>
              <w:snapToGrid w:val="0"/>
              <w:spacing w:beforeLines="50" w:before="120" w:afterLines="50" w:after="120"/>
              <w:rPr>
                <w:rFonts w:eastAsia="DengXian"/>
                <w:kern w:val="32"/>
              </w:rPr>
            </w:pPr>
            <w:r>
              <w:rPr>
                <w:rFonts w:eastAsia="DengXian" w:hint="eastAsia"/>
                <w:kern w:val="32"/>
              </w:rPr>
              <w:t>If Option 2 is adopted, the resources of the other PDCCH candidate will not be wasted since they can be used for other channels (e.g. PDSCH) or other UEs.</w:t>
            </w:r>
          </w:p>
          <w:p w14:paraId="1E5D915E" w14:textId="111CBDB3" w:rsidR="006B61D7" w:rsidRPr="006268F6" w:rsidRDefault="006B61D7" w:rsidP="00780921">
            <w:pPr>
              <w:snapToGrid w:val="0"/>
              <w:spacing w:beforeLines="50" w:before="120" w:afterLines="50" w:after="120"/>
              <w:rPr>
                <w:rFonts w:eastAsia="DengXian"/>
                <w:kern w:val="32"/>
              </w:rPr>
            </w:pPr>
            <w:r>
              <w:rPr>
                <w:rFonts w:eastAsia="DengXian" w:hint="eastAsia"/>
                <w:kern w:val="32"/>
              </w:rPr>
              <w:t>For Q1, there is no need to drop</w:t>
            </w:r>
            <w:r w:rsidR="00076099">
              <w:rPr>
                <w:rFonts w:eastAsia="DengXian" w:hint="eastAsia"/>
                <w:kern w:val="32"/>
              </w:rPr>
              <w:t xml:space="preserve"> PDCCH candidate which is</w:t>
            </w:r>
            <w:r>
              <w:rPr>
                <w:rFonts w:eastAsia="DengXian" w:hint="eastAsia"/>
                <w:kern w:val="32"/>
              </w:rPr>
              <w:t xml:space="preserve"> </w:t>
            </w:r>
            <w:r w:rsidR="00076099">
              <w:rPr>
                <w:rFonts w:eastAsiaTheme="minorEastAsia"/>
              </w:rPr>
              <w:t>overlapped with t</w:t>
            </w:r>
            <w:r w:rsidR="00076099">
              <w:rPr>
                <w:rFonts w:eastAsiaTheme="minorEastAsia" w:hint="eastAsia"/>
              </w:rPr>
              <w:t>he</w:t>
            </w:r>
            <w:r w:rsidR="00076099">
              <w:rPr>
                <w:rFonts w:eastAsiaTheme="minorEastAsia"/>
              </w:rPr>
              <w:t xml:space="preserve"> resource</w:t>
            </w:r>
            <w:r w:rsidR="00076099">
              <w:rPr>
                <w:rFonts w:eastAsiaTheme="minorEastAsia" w:hint="eastAsia"/>
              </w:rPr>
              <w:t xml:space="preserve"> indicated by DCI format 2_1.</w:t>
            </w:r>
          </w:p>
        </w:tc>
      </w:tr>
      <w:tr w:rsidR="004C7B97" w:rsidRPr="007A0DE8" w14:paraId="510A7D02" w14:textId="77777777" w:rsidTr="00326AA3">
        <w:tc>
          <w:tcPr>
            <w:tcW w:w="1795" w:type="dxa"/>
          </w:tcPr>
          <w:p w14:paraId="635EB0E9" w14:textId="5D39F8BA" w:rsidR="004C7B97" w:rsidRDefault="004C7B97" w:rsidP="004C7B97">
            <w:pPr>
              <w:autoSpaceDE w:val="0"/>
              <w:autoSpaceDN w:val="0"/>
              <w:adjustRightInd w:val="0"/>
              <w:snapToGrid w:val="0"/>
              <w:jc w:val="both"/>
            </w:pPr>
            <w:r>
              <w:t>Ericsson</w:t>
            </w:r>
          </w:p>
        </w:tc>
        <w:tc>
          <w:tcPr>
            <w:tcW w:w="7070" w:type="dxa"/>
          </w:tcPr>
          <w:p w14:paraId="1407D96E" w14:textId="77777777" w:rsidR="004C7B97" w:rsidRDefault="004C7B97" w:rsidP="004C7B97">
            <w:r>
              <w:t>Support the proposal.</w:t>
            </w:r>
          </w:p>
          <w:p w14:paraId="0C2D0CFB" w14:textId="77777777" w:rsidR="004C7B97" w:rsidRDefault="004C7B97" w:rsidP="004C7B97"/>
          <w:p w14:paraId="3757BF9E" w14:textId="77777777" w:rsidR="004C7B97" w:rsidRDefault="004C7B97" w:rsidP="004C7B97">
            <w:r>
              <w:t xml:space="preserve">For Q1:  Our understanding is that in R15 the PDCCH may not be dropped as it may have been decoded before receiving DCI format 2-1. In case of  PDCCH repetition in Rel-17, the same behavior can be expected. </w:t>
            </w:r>
          </w:p>
          <w:p w14:paraId="3C5EE059" w14:textId="77777777" w:rsidR="004C7B97" w:rsidRDefault="004C7B97" w:rsidP="004C7B97"/>
          <w:p w14:paraId="42B5BC6D" w14:textId="1ED188E8" w:rsidR="004C7B97" w:rsidRDefault="004C7B97" w:rsidP="004C7B97">
            <w:r>
              <w:t>For Q2: We have same understanding with Samsung, NTT Docomo, Qualcomm and others that there is no impact on BD counting regardless of dropping.</w:t>
            </w:r>
          </w:p>
        </w:tc>
      </w:tr>
      <w:tr w:rsidR="0077289E" w:rsidRPr="007A0DE8" w14:paraId="133222AA" w14:textId="77777777" w:rsidTr="00326AA3">
        <w:tc>
          <w:tcPr>
            <w:tcW w:w="1795" w:type="dxa"/>
          </w:tcPr>
          <w:p w14:paraId="2B900221" w14:textId="61C81384" w:rsidR="0077289E" w:rsidRDefault="0077289E" w:rsidP="0077289E">
            <w:pPr>
              <w:autoSpaceDE w:val="0"/>
              <w:autoSpaceDN w:val="0"/>
              <w:adjustRightInd w:val="0"/>
              <w:snapToGrid w:val="0"/>
              <w:jc w:val="both"/>
            </w:pPr>
            <w:r>
              <w:t>Nokia/NSB</w:t>
            </w:r>
          </w:p>
        </w:tc>
        <w:tc>
          <w:tcPr>
            <w:tcW w:w="7070" w:type="dxa"/>
          </w:tcPr>
          <w:p w14:paraId="53A18EDC" w14:textId="77777777" w:rsidR="0077289E" w:rsidRDefault="0077289E" w:rsidP="0077289E">
            <w:r>
              <w:t xml:space="preserve">Support the proposal. </w:t>
            </w:r>
          </w:p>
          <w:p w14:paraId="77F27AF0" w14:textId="77777777" w:rsidR="0077289E" w:rsidRDefault="0077289E" w:rsidP="0077289E"/>
          <w:p w14:paraId="2C635468" w14:textId="77777777" w:rsidR="0077289E" w:rsidRPr="009E15EA" w:rsidRDefault="0077289E" w:rsidP="0077289E">
            <w:r w:rsidRPr="009E15EA">
              <w:rPr>
                <w:b/>
                <w:bCs/>
              </w:rPr>
              <w:t>On question 1:</w:t>
            </w:r>
            <w:r w:rsidRPr="009E15EA">
              <w:t xml:space="preserve"> we think that the UE shall assume no transmission towards the UE on the reserved PRB(s). </w:t>
            </w:r>
          </w:p>
          <w:p w14:paraId="79A9E023" w14:textId="77777777" w:rsidR="0077289E" w:rsidRPr="009E15EA" w:rsidRDefault="0077289E" w:rsidP="0077289E">
            <w:r w:rsidRPr="009E15EA">
              <w:t>Spec says “</w:t>
            </w:r>
            <w:r w:rsidRPr="009E15EA">
              <w:rPr>
                <w:i/>
                <w:iCs/>
              </w:rPr>
              <w:t>If a UE detects a DCI format 2_1 for a serving cell from the configured set of serving cells, the UE may assume that no transmission to the UE is present in PRBs and in symbols that are indicated by the DCI format 2_1, from a set of PRBs and a set of symbols of the last monitoring period. The indication by the DCI format 2_1 is not applicable to receptions of SS/PBCH blocks.”.</w:t>
            </w:r>
            <w:r w:rsidRPr="009E15EA">
              <w:t xml:space="preserve"> so, it seems </w:t>
            </w:r>
            <w:r>
              <w:t xml:space="preserve">only </w:t>
            </w:r>
            <w:r w:rsidRPr="009E15EA">
              <w:t xml:space="preserve">the reception of SS/PBCH is allowed. </w:t>
            </w:r>
          </w:p>
          <w:p w14:paraId="05088E10" w14:textId="77777777" w:rsidR="0077289E" w:rsidRPr="009E15EA" w:rsidRDefault="0077289E" w:rsidP="0077289E">
            <w:pPr>
              <w:rPr>
                <w:rFonts w:eastAsia="DengXian"/>
                <w:b/>
                <w:bCs/>
                <w:i/>
                <w:iCs/>
                <w:kern w:val="32"/>
                <w:lang w:val="en-GB"/>
              </w:rPr>
            </w:pPr>
          </w:p>
          <w:p w14:paraId="343EAC4B" w14:textId="77777777" w:rsidR="0077289E" w:rsidRPr="009E15EA" w:rsidRDefault="0077289E" w:rsidP="0077289E">
            <w:pPr>
              <w:rPr>
                <w:rFonts w:eastAsia="DengXian"/>
                <w:b/>
                <w:bCs/>
                <w:i/>
                <w:iCs/>
                <w:kern w:val="32"/>
                <w:lang w:val="en-GB"/>
              </w:rPr>
            </w:pPr>
            <w:r w:rsidRPr="009E15EA">
              <w:rPr>
                <w:rFonts w:eastAsia="DengXian"/>
                <w:b/>
                <w:bCs/>
                <w:kern w:val="32"/>
                <w:lang w:val="en-GB"/>
              </w:rPr>
              <w:lastRenderedPageBreak/>
              <w:t>On question 2</w:t>
            </w:r>
            <w:r w:rsidRPr="009E15EA">
              <w:rPr>
                <w:rFonts w:eastAsia="DengXian"/>
                <w:b/>
                <w:bCs/>
                <w:i/>
                <w:iCs/>
                <w:kern w:val="32"/>
                <w:lang w:val="en-GB"/>
              </w:rPr>
              <w:t xml:space="preserve">: </w:t>
            </w:r>
            <w:r w:rsidRPr="009E15EA">
              <w:rPr>
                <w:rFonts w:eastAsia="DengXian"/>
                <w:kern w:val="32"/>
                <w:lang w:val="en-GB"/>
              </w:rPr>
              <w:t>To our understanding,</w:t>
            </w:r>
            <w:r w:rsidRPr="009E15EA">
              <w:rPr>
                <w:rFonts w:eastAsia="DengXian"/>
                <w:b/>
                <w:bCs/>
                <w:kern w:val="32"/>
                <w:lang w:val="en-GB"/>
              </w:rPr>
              <w:t xml:space="preserve"> </w:t>
            </w:r>
            <w:r w:rsidRPr="009E15EA">
              <w:t>Rel-15 PDCCH candidates dropping due to the above case</w:t>
            </w:r>
            <w:r>
              <w:t xml:space="preserve">s are not having any </w:t>
            </w:r>
            <w:r w:rsidRPr="009E15EA">
              <w:t>influence BD counting.</w:t>
            </w:r>
          </w:p>
          <w:p w14:paraId="4EAE63A9" w14:textId="77777777" w:rsidR="0077289E" w:rsidRDefault="0077289E" w:rsidP="0077289E"/>
        </w:tc>
      </w:tr>
      <w:tr w:rsidR="008F23A7" w:rsidRPr="007A0DE8" w14:paraId="6FB29B1B" w14:textId="77777777" w:rsidTr="00326AA3">
        <w:tc>
          <w:tcPr>
            <w:tcW w:w="1795" w:type="dxa"/>
          </w:tcPr>
          <w:p w14:paraId="1756C06F" w14:textId="74E0CB5B" w:rsidR="008F23A7" w:rsidRDefault="008F23A7" w:rsidP="008F23A7">
            <w:pPr>
              <w:autoSpaceDE w:val="0"/>
              <w:autoSpaceDN w:val="0"/>
              <w:adjustRightInd w:val="0"/>
              <w:snapToGrid w:val="0"/>
              <w:jc w:val="both"/>
            </w:pPr>
            <w:r>
              <w:rPr>
                <w:rFonts w:hint="eastAsia"/>
              </w:rPr>
              <w:lastRenderedPageBreak/>
              <w:t>C</w:t>
            </w:r>
            <w:r>
              <w:t>MCC</w:t>
            </w:r>
          </w:p>
        </w:tc>
        <w:tc>
          <w:tcPr>
            <w:tcW w:w="7070" w:type="dxa"/>
          </w:tcPr>
          <w:p w14:paraId="6EE659DE" w14:textId="77777777" w:rsidR="008F23A7" w:rsidRDefault="008F23A7" w:rsidP="008F23A7">
            <w:r>
              <w:t>Support the proposal.</w:t>
            </w:r>
          </w:p>
          <w:p w14:paraId="16128493" w14:textId="77777777" w:rsidR="008F23A7" w:rsidRDefault="008F23A7" w:rsidP="008F23A7">
            <w:r>
              <w:t>For Q1, we think DCI format 2_1 will lead to dropping a PDCCH candidate.</w:t>
            </w:r>
          </w:p>
          <w:p w14:paraId="76211F17" w14:textId="5F74B6AB" w:rsidR="008F23A7" w:rsidRDefault="008F23A7" w:rsidP="008F23A7">
            <w:r>
              <w:rPr>
                <w:rFonts w:hint="eastAsia"/>
              </w:rPr>
              <w:t>F</w:t>
            </w:r>
            <w:r>
              <w:t>or Q2, we don’t think BD counting will be impacted.</w:t>
            </w:r>
          </w:p>
        </w:tc>
      </w:tr>
      <w:tr w:rsidR="00DF709E" w:rsidRPr="007A0DE8" w14:paraId="778CA349" w14:textId="77777777" w:rsidTr="00326AA3">
        <w:tc>
          <w:tcPr>
            <w:tcW w:w="1795" w:type="dxa"/>
          </w:tcPr>
          <w:p w14:paraId="6AA8E30E" w14:textId="6046573F" w:rsidR="00DF709E" w:rsidRDefault="00DF709E" w:rsidP="008F23A7">
            <w:pPr>
              <w:autoSpaceDE w:val="0"/>
              <w:autoSpaceDN w:val="0"/>
              <w:adjustRightInd w:val="0"/>
              <w:snapToGrid w:val="0"/>
              <w:jc w:val="both"/>
            </w:pPr>
            <w:r>
              <w:rPr>
                <w:rFonts w:hint="eastAsia"/>
              </w:rPr>
              <w:t>N</w:t>
            </w:r>
            <w:r>
              <w:t>EC</w:t>
            </w:r>
          </w:p>
        </w:tc>
        <w:tc>
          <w:tcPr>
            <w:tcW w:w="7070" w:type="dxa"/>
          </w:tcPr>
          <w:p w14:paraId="0A50163F" w14:textId="77777777" w:rsidR="00DF709E" w:rsidRDefault="00DF709E" w:rsidP="008F23A7">
            <w:r>
              <w:t>Support the proposal.</w:t>
            </w:r>
          </w:p>
          <w:p w14:paraId="722396B9" w14:textId="77777777" w:rsidR="00DF709E" w:rsidRDefault="00DF709E" w:rsidP="008F23A7">
            <w:r>
              <w:t>For Q1, we don’t think DCI format 2_1 results in dropping a PDCCH candidate.</w:t>
            </w:r>
          </w:p>
          <w:p w14:paraId="6C1B8A11" w14:textId="1DED6038" w:rsidR="00DF709E" w:rsidRDefault="00DF709E" w:rsidP="008F23A7">
            <w:r>
              <w:t>For Q2, we think there is no impact.</w:t>
            </w:r>
          </w:p>
        </w:tc>
      </w:tr>
      <w:tr w:rsidR="00C552A2" w:rsidRPr="007A0DE8" w14:paraId="40B6256B" w14:textId="77777777" w:rsidTr="00326AA3">
        <w:tc>
          <w:tcPr>
            <w:tcW w:w="1795" w:type="dxa"/>
          </w:tcPr>
          <w:p w14:paraId="4CA5E449" w14:textId="75ACE048" w:rsidR="00C552A2" w:rsidRDefault="00C552A2" w:rsidP="00C552A2">
            <w:pPr>
              <w:autoSpaceDE w:val="0"/>
              <w:autoSpaceDN w:val="0"/>
              <w:adjustRightInd w:val="0"/>
              <w:snapToGrid w:val="0"/>
              <w:jc w:val="both"/>
            </w:pPr>
            <w:r>
              <w:rPr>
                <w:rFonts w:hint="eastAsia"/>
              </w:rPr>
              <w:t>Huawei, HiSilicon</w:t>
            </w:r>
          </w:p>
        </w:tc>
        <w:tc>
          <w:tcPr>
            <w:tcW w:w="7070" w:type="dxa"/>
          </w:tcPr>
          <w:p w14:paraId="04251C80" w14:textId="77777777" w:rsidR="00C552A2" w:rsidRDefault="00C552A2" w:rsidP="00C552A2">
            <w:r>
              <w:rPr>
                <w:rFonts w:hint="eastAsia"/>
              </w:rPr>
              <w:t>Support the proposal.</w:t>
            </w:r>
          </w:p>
          <w:p w14:paraId="1EC3152C" w14:textId="77777777" w:rsidR="00C552A2" w:rsidRDefault="00C552A2" w:rsidP="00C552A2">
            <w:r>
              <w:t>For Q1, we think case 6 should be excluded. As legacy principle, the overlapping resources will not be used already, no further spec impact is expected.</w:t>
            </w:r>
          </w:p>
          <w:p w14:paraId="1333AE65" w14:textId="3D0FF514" w:rsidR="00C552A2" w:rsidRDefault="00C552A2" w:rsidP="00C552A2">
            <w:r>
              <w:rPr>
                <w:rFonts w:hint="eastAsia"/>
              </w:rPr>
              <w:t>For Q2, following the Rel-15 principle, dropping doesn</w:t>
            </w:r>
            <w:r>
              <w:t>’t impact the BD counting, otherwise, many timing issues needs to be considered.</w:t>
            </w:r>
          </w:p>
        </w:tc>
      </w:tr>
      <w:tr w:rsidR="00CC2E17" w:rsidRPr="007A0DE8" w14:paraId="020D5173" w14:textId="77777777" w:rsidTr="00326AA3">
        <w:tc>
          <w:tcPr>
            <w:tcW w:w="1795" w:type="dxa"/>
          </w:tcPr>
          <w:p w14:paraId="48436E46" w14:textId="6235B954" w:rsidR="00CC2E17" w:rsidRDefault="00CC2E17" w:rsidP="00CC2E17">
            <w:pPr>
              <w:autoSpaceDE w:val="0"/>
              <w:autoSpaceDN w:val="0"/>
              <w:adjustRightInd w:val="0"/>
              <w:snapToGrid w:val="0"/>
              <w:jc w:val="both"/>
            </w:pPr>
            <w:r>
              <w:t>Convida Wireless</w:t>
            </w:r>
          </w:p>
        </w:tc>
        <w:tc>
          <w:tcPr>
            <w:tcW w:w="7070" w:type="dxa"/>
          </w:tcPr>
          <w:p w14:paraId="0B3030DD" w14:textId="77777777" w:rsidR="00CC2E17" w:rsidRDefault="00CC2E17" w:rsidP="00CC2E17">
            <w:pPr>
              <w:snapToGrid w:val="0"/>
              <w:spacing w:beforeLines="50" w:before="120" w:afterLines="50" w:after="120"/>
            </w:pPr>
            <w:r>
              <w:t xml:space="preserve">Support the proposal. </w:t>
            </w:r>
          </w:p>
          <w:p w14:paraId="5DEA56B5" w14:textId="52CF5278" w:rsidR="00CC2E17" w:rsidRDefault="00CC2E17" w:rsidP="00CC2E17">
            <w:r>
              <w:t>Regarding the questions, we have a similar view as ZTE.</w:t>
            </w:r>
          </w:p>
        </w:tc>
      </w:tr>
      <w:tr w:rsidR="00D8268F" w:rsidRPr="007A0DE8" w14:paraId="1E9E4F07" w14:textId="77777777" w:rsidTr="00326AA3">
        <w:tc>
          <w:tcPr>
            <w:tcW w:w="1795" w:type="dxa"/>
          </w:tcPr>
          <w:p w14:paraId="04DE0004" w14:textId="0D241027" w:rsidR="00D8268F" w:rsidRDefault="00D8268F" w:rsidP="00D8268F">
            <w:pPr>
              <w:autoSpaceDE w:val="0"/>
              <w:autoSpaceDN w:val="0"/>
              <w:adjustRightInd w:val="0"/>
              <w:snapToGrid w:val="0"/>
              <w:jc w:val="both"/>
            </w:pPr>
            <w:r>
              <w:rPr>
                <w:rFonts w:eastAsia="新細明體"/>
                <w:lang w:eastAsia="zh-TW"/>
              </w:rPr>
              <w:t>FGI/APT</w:t>
            </w:r>
          </w:p>
        </w:tc>
        <w:tc>
          <w:tcPr>
            <w:tcW w:w="7070" w:type="dxa"/>
          </w:tcPr>
          <w:p w14:paraId="3B8C5F8A" w14:textId="77777777" w:rsidR="00D8268F" w:rsidRDefault="00D8268F" w:rsidP="00D8268F">
            <w:pPr>
              <w:rPr>
                <w:rFonts w:eastAsia="新細明體"/>
                <w:lang w:eastAsia="zh-TW"/>
              </w:rPr>
            </w:pPr>
            <w:r>
              <w:rPr>
                <w:rFonts w:eastAsia="新細明體" w:hint="eastAsia"/>
                <w:lang w:eastAsia="zh-TW"/>
              </w:rPr>
              <w:t>S</w:t>
            </w:r>
            <w:r>
              <w:rPr>
                <w:rFonts w:eastAsia="新細明體"/>
                <w:lang w:eastAsia="zh-TW"/>
              </w:rPr>
              <w:t>upport the proposal.</w:t>
            </w:r>
          </w:p>
          <w:p w14:paraId="133A13E4" w14:textId="77777777" w:rsidR="00D8268F" w:rsidRDefault="00D8268F" w:rsidP="00D8268F">
            <w:pPr>
              <w:rPr>
                <w:rFonts w:eastAsia="新細明體"/>
                <w:lang w:eastAsia="zh-TW"/>
              </w:rPr>
            </w:pPr>
            <w:r>
              <w:rPr>
                <w:rFonts w:eastAsia="新細明體" w:hint="eastAsia"/>
                <w:lang w:eastAsia="zh-TW"/>
              </w:rPr>
              <w:t>F</w:t>
            </w:r>
            <w:r>
              <w:rPr>
                <w:rFonts w:eastAsia="新細明體"/>
                <w:lang w:eastAsia="zh-TW"/>
              </w:rPr>
              <w:t>or Q1: We think that PDCCH is a configured transmission to the UE, so DCI format 2_1 will not result in dropping of PDCCH.</w:t>
            </w:r>
          </w:p>
          <w:p w14:paraId="53B33FAA" w14:textId="3619D4BD" w:rsidR="00D8268F" w:rsidRDefault="00D8268F" w:rsidP="00D8268F">
            <w:pPr>
              <w:snapToGrid w:val="0"/>
              <w:spacing w:beforeLines="50" w:before="120" w:afterLines="50" w:after="120"/>
            </w:pPr>
            <w:r>
              <w:rPr>
                <w:rFonts w:eastAsia="新細明體" w:hint="eastAsia"/>
                <w:lang w:eastAsia="zh-TW"/>
              </w:rPr>
              <w:t>F</w:t>
            </w:r>
            <w:r>
              <w:rPr>
                <w:rFonts w:eastAsia="新細明體"/>
                <w:lang w:eastAsia="zh-TW"/>
              </w:rPr>
              <w:t>or Q2: We agree that there is no impact on BD counting. In other words, it should be clarified that BD is still counted even though the candidate is dropped due to overlapping with above cases.</w:t>
            </w:r>
          </w:p>
        </w:tc>
      </w:tr>
    </w:tbl>
    <w:p w14:paraId="22E9A929" w14:textId="2FFE0282" w:rsidR="00657C41" w:rsidRPr="00E32218" w:rsidRDefault="00657C41" w:rsidP="00C90CC0">
      <w:pPr>
        <w:jc w:val="both"/>
        <w:rPr>
          <w:lang w:eastAsia="x-none"/>
        </w:rPr>
      </w:pPr>
    </w:p>
    <w:p w14:paraId="3657229D" w14:textId="53C5C5A6" w:rsidR="001B0DB9" w:rsidRPr="002078DB" w:rsidRDefault="00052A85" w:rsidP="001B0DB9">
      <w:pPr>
        <w:pStyle w:val="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zh-CN"/>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0013EB" w:rsidRPr="00694EE6" w:rsidRDefault="000013EB"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t>
                            </w:r>
                            <w:proofErr w:type="spellStart"/>
                            <w:r w:rsidRPr="00694EE6">
                              <w:rPr>
                                <w:rFonts w:ascii="Times" w:eastAsia="DengXian" w:hAnsi="Times" w:cs="Times New Roman"/>
                                <w:kern w:val="32"/>
                                <w:sz w:val="20"/>
                                <w:szCs w:val="20"/>
                                <w:lang w:val="en-GB" w:eastAsia="zh-CN"/>
                              </w:rPr>
                              <w:t>wrt</w:t>
                            </w:r>
                            <w:proofErr w:type="spellEnd"/>
                            <w:r w:rsidRPr="00694EE6">
                              <w:rPr>
                                <w:rFonts w:ascii="Times" w:eastAsia="DengXian" w:hAnsi="Times" w:cs="Times New Roman"/>
                                <w:kern w:val="32"/>
                                <w:sz w:val="20"/>
                                <w:szCs w:val="20"/>
                                <w:lang w:val="en-GB" w:eastAsia="zh-CN"/>
                              </w:rPr>
                              <w:t xml:space="preserve">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0013EB" w:rsidRPr="00694EE6" w:rsidRDefault="000013EB"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rt reference PDCCH candidate).</w:t>
                      </w:r>
                    </w:p>
                    <w:p w14:paraId="1B580C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0013EB" w:rsidRPr="00694EE6" w:rsidRDefault="000013EB"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0013EB" w:rsidRPr="00694EE6" w:rsidRDefault="000013EB"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0013EB" w:rsidRPr="00694EE6" w:rsidRDefault="000013EB"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0013EB" w:rsidRPr="001C06A4"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lastRenderedPageBreak/>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a5"/>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xml:space="preserve">” should be </w:t>
            </w:r>
            <w:r>
              <w:lastRenderedPageBreak/>
              <w:t>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lastRenderedPageBreak/>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lastRenderedPageBreak/>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8B053B">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8B053B">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8B053B"/>
          <w:p w14:paraId="1D0B3012" w14:textId="77777777" w:rsidR="00B05F65" w:rsidRDefault="00B05F65" w:rsidP="008B053B">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93A559F" w:rsidR="00B05F65" w:rsidRPr="0049300E" w:rsidRDefault="0049300E" w:rsidP="00B970DF">
            <w:pPr>
              <w:autoSpaceDE w:val="0"/>
              <w:autoSpaceDN w:val="0"/>
              <w:adjustRightInd w:val="0"/>
              <w:snapToGrid w:val="0"/>
              <w:jc w:val="both"/>
              <w:rPr>
                <w:rFonts w:eastAsiaTheme="minorEastAsia"/>
              </w:rPr>
            </w:pPr>
            <w:r>
              <w:rPr>
                <w:rFonts w:eastAsiaTheme="minorEastAsia" w:hint="eastAsia"/>
              </w:rPr>
              <w:t>Z</w:t>
            </w:r>
            <w:r>
              <w:rPr>
                <w:rFonts w:eastAsiaTheme="minorEastAsia"/>
              </w:rPr>
              <w:t>TE</w:t>
            </w:r>
          </w:p>
        </w:tc>
        <w:tc>
          <w:tcPr>
            <w:tcW w:w="7070" w:type="dxa"/>
            <w:tcBorders>
              <w:top w:val="single" w:sz="4" w:space="0" w:color="auto"/>
              <w:left w:val="single" w:sz="4" w:space="0" w:color="auto"/>
              <w:bottom w:val="single" w:sz="4" w:space="0" w:color="auto"/>
              <w:right w:val="single" w:sz="4" w:space="0" w:color="auto"/>
            </w:tcBorders>
          </w:tcPr>
          <w:p w14:paraId="3DE73B46" w14:textId="77777777" w:rsidR="00B05F65" w:rsidRDefault="0049300E" w:rsidP="00B970DF">
            <w:pPr>
              <w:rPr>
                <w:rFonts w:eastAsiaTheme="minorEastAsia"/>
              </w:rPr>
            </w:pPr>
            <w:r>
              <w:rPr>
                <w:rFonts w:eastAsiaTheme="minorEastAsia" w:hint="eastAsia"/>
              </w:rPr>
              <w:t>S</w:t>
            </w:r>
            <w:r>
              <w:rPr>
                <w:rFonts w:eastAsiaTheme="minorEastAsia"/>
              </w:rPr>
              <w:t xml:space="preserve">upport FL proposal. </w:t>
            </w:r>
          </w:p>
          <w:p w14:paraId="00B9319B" w14:textId="77777777" w:rsidR="0049300E" w:rsidRDefault="0049300E" w:rsidP="00B970DF">
            <w:pPr>
              <w:rPr>
                <w:rFonts w:eastAsiaTheme="minorEastAsia"/>
              </w:rPr>
            </w:pPr>
            <w:r>
              <w:rPr>
                <w:rFonts w:eastAsiaTheme="minorEastAsia"/>
              </w:rPr>
              <w:t>@vivo  The condition here is that individual PDCCH and one of PDCCH repetition are from the same CORESET which means they have the</w:t>
            </w:r>
            <w:r w:rsidRPr="0049300E">
              <w:rPr>
                <w:rFonts w:eastAsiaTheme="minorEastAsia"/>
                <w:b/>
              </w:rPr>
              <w:t xml:space="preserve"> same QCL-typeD</w:t>
            </w:r>
            <w:r>
              <w:rPr>
                <w:rFonts w:eastAsiaTheme="minorEastAsia"/>
              </w:rPr>
              <w:t xml:space="preserve">. So there is no issue related with 2.6. </w:t>
            </w:r>
          </w:p>
          <w:p w14:paraId="44C23436" w14:textId="3078DFE0" w:rsidR="0009522B" w:rsidRPr="0049300E" w:rsidRDefault="0009522B" w:rsidP="0009522B">
            <w:pPr>
              <w:rPr>
                <w:rFonts w:eastAsiaTheme="minorEastAsia"/>
              </w:rPr>
            </w:pPr>
            <w:r>
              <w:rPr>
                <w:rFonts w:eastAsiaTheme="minorEastAsia"/>
              </w:rPr>
              <w:t xml:space="preserve">@QC we prefer to discuss UE capability later. </w:t>
            </w:r>
          </w:p>
        </w:tc>
      </w:tr>
      <w:tr w:rsidR="00484C7F" w:rsidRPr="007A0DE8" w14:paraId="143A8DCB" w14:textId="77777777" w:rsidTr="00DF7563">
        <w:tc>
          <w:tcPr>
            <w:tcW w:w="1795" w:type="dxa"/>
            <w:tcBorders>
              <w:top w:val="single" w:sz="4" w:space="0" w:color="auto"/>
              <w:left w:val="single" w:sz="4" w:space="0" w:color="auto"/>
              <w:bottom w:val="single" w:sz="4" w:space="0" w:color="auto"/>
              <w:right w:val="single" w:sz="4" w:space="0" w:color="auto"/>
            </w:tcBorders>
          </w:tcPr>
          <w:p w14:paraId="5CC2F38D" w14:textId="77293B3A" w:rsidR="00484C7F" w:rsidRDefault="00484C7F" w:rsidP="00B970DF">
            <w:pPr>
              <w:autoSpaceDE w:val="0"/>
              <w:autoSpaceDN w:val="0"/>
              <w:adjustRightInd w:val="0"/>
              <w:snapToGrid w:val="0"/>
              <w:jc w:val="both"/>
            </w:pPr>
            <w:r>
              <w:rPr>
                <w:rFonts w:eastAsiaTheme="minorEastAsia" w:hint="eastAsia"/>
              </w:rPr>
              <w:t>CATT</w:t>
            </w:r>
          </w:p>
        </w:tc>
        <w:tc>
          <w:tcPr>
            <w:tcW w:w="7070" w:type="dxa"/>
            <w:tcBorders>
              <w:top w:val="single" w:sz="4" w:space="0" w:color="auto"/>
              <w:left w:val="single" w:sz="4" w:space="0" w:color="auto"/>
              <w:bottom w:val="single" w:sz="4" w:space="0" w:color="auto"/>
              <w:right w:val="single" w:sz="4" w:space="0" w:color="auto"/>
            </w:tcBorders>
          </w:tcPr>
          <w:p w14:paraId="03D2144A" w14:textId="77777777" w:rsidR="00484C7F" w:rsidRDefault="00484C7F" w:rsidP="000013EB">
            <w:pPr>
              <w:spacing w:after="120"/>
              <w:rPr>
                <w:rFonts w:eastAsiaTheme="minorEastAsia"/>
              </w:rPr>
            </w:pPr>
            <w:r>
              <w:rPr>
                <w:rFonts w:eastAsiaTheme="minorEastAsia" w:hint="eastAsia"/>
              </w:rPr>
              <w:t>Do not support the proposal. Option 1 is not aligned with the rule in Rel.15/16.</w:t>
            </w:r>
          </w:p>
          <w:p w14:paraId="3E0656BE" w14:textId="7DA93508" w:rsidR="00484C7F" w:rsidRDefault="00484C7F" w:rsidP="00881A1E">
            <w:r>
              <w:rPr>
                <w:rFonts w:eastAsiaTheme="minorEastAsia" w:hint="eastAsia"/>
              </w:rPr>
              <w:t>We support LG</w:t>
            </w:r>
            <w:r>
              <w:rPr>
                <w:rFonts w:eastAsiaTheme="minorEastAsia"/>
              </w:rPr>
              <w:t>’</w:t>
            </w:r>
            <w:r>
              <w:rPr>
                <w:rFonts w:eastAsiaTheme="minorEastAsia" w:hint="eastAsia"/>
              </w:rPr>
              <w:t>s modified proposal. Option 2 and O</w:t>
            </w:r>
            <w:r>
              <w:rPr>
                <w:rFonts w:eastAsiaTheme="minorEastAsia"/>
              </w:rPr>
              <w:t>p</w:t>
            </w:r>
            <w:r>
              <w:rPr>
                <w:rFonts w:eastAsiaTheme="minorEastAsia" w:hint="eastAsia"/>
              </w:rPr>
              <w:t xml:space="preserve">tion 3 are similar methods and they can be merged </w:t>
            </w:r>
            <w:r w:rsidR="00881A1E">
              <w:rPr>
                <w:rFonts w:eastAsiaTheme="minorEastAsia" w:hint="eastAsia"/>
              </w:rPr>
              <w:t>in comparison to Option 1</w:t>
            </w:r>
            <w:r>
              <w:rPr>
                <w:rFonts w:eastAsiaTheme="minorEastAsia" w:hint="eastAsia"/>
              </w:rPr>
              <w:t>.</w:t>
            </w:r>
          </w:p>
        </w:tc>
      </w:tr>
      <w:tr w:rsidR="00444E2A" w:rsidRPr="007A0DE8" w14:paraId="25986744" w14:textId="77777777" w:rsidTr="00DF7563">
        <w:tc>
          <w:tcPr>
            <w:tcW w:w="1795" w:type="dxa"/>
            <w:tcBorders>
              <w:top w:val="single" w:sz="4" w:space="0" w:color="auto"/>
              <w:left w:val="single" w:sz="4" w:space="0" w:color="auto"/>
              <w:bottom w:val="single" w:sz="4" w:space="0" w:color="auto"/>
              <w:right w:val="single" w:sz="4" w:space="0" w:color="auto"/>
            </w:tcBorders>
          </w:tcPr>
          <w:p w14:paraId="61395615" w14:textId="273349A0" w:rsidR="00444E2A" w:rsidRDefault="00444E2A" w:rsidP="00444E2A">
            <w:pPr>
              <w:autoSpaceDE w:val="0"/>
              <w:autoSpaceDN w:val="0"/>
              <w:adjustRightInd w:val="0"/>
              <w:snapToGrid w:val="0"/>
              <w:jc w:val="both"/>
            </w:pPr>
            <w:r>
              <w:rPr>
                <w:rFonts w:eastAsia="Malgun Gothic"/>
                <w:lang w:eastAsia="ko-KR"/>
              </w:rPr>
              <w:t>E///</w:t>
            </w:r>
          </w:p>
        </w:tc>
        <w:tc>
          <w:tcPr>
            <w:tcW w:w="7070" w:type="dxa"/>
            <w:tcBorders>
              <w:top w:val="single" w:sz="4" w:space="0" w:color="auto"/>
              <w:left w:val="single" w:sz="4" w:space="0" w:color="auto"/>
              <w:bottom w:val="single" w:sz="4" w:space="0" w:color="auto"/>
              <w:right w:val="single" w:sz="4" w:space="0" w:color="auto"/>
            </w:tcBorders>
          </w:tcPr>
          <w:p w14:paraId="6FA84628" w14:textId="759C3824" w:rsidR="00444E2A" w:rsidRDefault="00444E2A" w:rsidP="00444E2A">
            <w:pPr>
              <w:spacing w:after="120"/>
            </w:pPr>
            <w:r>
              <w:rPr>
                <w:rFonts w:eastAsia="Malgun Gothic"/>
                <w:lang w:eastAsia="ko-KR"/>
              </w:rPr>
              <w:t>We slightly prefer Option 3, which is consistent with Rel-15 SS ID based dropping rules and also provide more scheduling flexibility as mentioned by other companies. We are ok with MediaTek’s change.</w:t>
            </w:r>
          </w:p>
        </w:tc>
      </w:tr>
      <w:tr w:rsidR="0077289E" w:rsidRPr="007A0DE8" w14:paraId="4EBCA033" w14:textId="77777777" w:rsidTr="00DF7563">
        <w:tc>
          <w:tcPr>
            <w:tcW w:w="1795" w:type="dxa"/>
            <w:tcBorders>
              <w:top w:val="single" w:sz="4" w:space="0" w:color="auto"/>
              <w:left w:val="single" w:sz="4" w:space="0" w:color="auto"/>
              <w:bottom w:val="single" w:sz="4" w:space="0" w:color="auto"/>
              <w:right w:val="single" w:sz="4" w:space="0" w:color="auto"/>
            </w:tcBorders>
          </w:tcPr>
          <w:p w14:paraId="3FBF1F4B" w14:textId="7C4B7864" w:rsidR="0077289E" w:rsidRDefault="0077289E" w:rsidP="0077289E">
            <w:pPr>
              <w:autoSpaceDE w:val="0"/>
              <w:autoSpaceDN w:val="0"/>
              <w:adjustRightInd w:val="0"/>
              <w:snapToGrid w:val="0"/>
              <w:jc w:val="both"/>
              <w:rPr>
                <w:rFonts w:eastAsia="Malgun Gothic"/>
                <w:lang w:eastAsia="ko-KR"/>
              </w:rPr>
            </w:pPr>
            <w:r>
              <w:t>Nokia/NSB</w:t>
            </w:r>
          </w:p>
        </w:tc>
        <w:tc>
          <w:tcPr>
            <w:tcW w:w="7070" w:type="dxa"/>
            <w:tcBorders>
              <w:top w:val="single" w:sz="4" w:space="0" w:color="auto"/>
              <w:left w:val="single" w:sz="4" w:space="0" w:color="auto"/>
              <w:bottom w:val="single" w:sz="4" w:space="0" w:color="auto"/>
              <w:right w:val="single" w:sz="4" w:space="0" w:color="auto"/>
            </w:tcBorders>
          </w:tcPr>
          <w:p w14:paraId="22205DD6" w14:textId="765690C8" w:rsidR="0077289E" w:rsidRDefault="0077289E" w:rsidP="0077289E">
            <w:pPr>
              <w:spacing w:after="120"/>
              <w:rPr>
                <w:rFonts w:eastAsia="Malgun Gothic"/>
                <w:lang w:eastAsia="ko-KR"/>
              </w:rPr>
            </w:pPr>
            <w:r>
              <w:t xml:space="preserve">Support the FL proposal. </w:t>
            </w:r>
          </w:p>
        </w:tc>
      </w:tr>
      <w:tr w:rsidR="008F23A7" w:rsidRPr="007A0DE8" w14:paraId="68A361FB" w14:textId="77777777" w:rsidTr="00DF7563">
        <w:tc>
          <w:tcPr>
            <w:tcW w:w="1795" w:type="dxa"/>
            <w:tcBorders>
              <w:top w:val="single" w:sz="4" w:space="0" w:color="auto"/>
              <w:left w:val="single" w:sz="4" w:space="0" w:color="auto"/>
              <w:bottom w:val="single" w:sz="4" w:space="0" w:color="auto"/>
              <w:right w:val="single" w:sz="4" w:space="0" w:color="auto"/>
            </w:tcBorders>
          </w:tcPr>
          <w:p w14:paraId="285834DE" w14:textId="4576B653" w:rsidR="008F23A7" w:rsidRDefault="008F23A7" w:rsidP="008F23A7">
            <w:pPr>
              <w:autoSpaceDE w:val="0"/>
              <w:autoSpaceDN w:val="0"/>
              <w:adjustRightInd w:val="0"/>
              <w:snapToGrid w:val="0"/>
              <w:jc w:val="both"/>
            </w:pPr>
            <w:r>
              <w:rPr>
                <w:rFonts w:hint="eastAsia"/>
              </w:rPr>
              <w:t>C</w:t>
            </w:r>
            <w:r>
              <w:t>MCC</w:t>
            </w:r>
          </w:p>
        </w:tc>
        <w:tc>
          <w:tcPr>
            <w:tcW w:w="7070" w:type="dxa"/>
            <w:tcBorders>
              <w:top w:val="single" w:sz="4" w:space="0" w:color="auto"/>
              <w:left w:val="single" w:sz="4" w:space="0" w:color="auto"/>
              <w:bottom w:val="single" w:sz="4" w:space="0" w:color="auto"/>
              <w:right w:val="single" w:sz="4" w:space="0" w:color="auto"/>
            </w:tcBorders>
          </w:tcPr>
          <w:p w14:paraId="5AF0F2E7" w14:textId="763D74A7" w:rsidR="008F23A7" w:rsidRDefault="008F23A7" w:rsidP="008F23A7">
            <w:pPr>
              <w:spacing w:after="120"/>
            </w:pPr>
            <w:r>
              <w:t>Support the proposal.</w:t>
            </w:r>
          </w:p>
        </w:tc>
      </w:tr>
      <w:tr w:rsidR="00DF709E" w:rsidRPr="007A0DE8" w14:paraId="759B39EC" w14:textId="77777777" w:rsidTr="00DF7563">
        <w:tc>
          <w:tcPr>
            <w:tcW w:w="1795" w:type="dxa"/>
            <w:tcBorders>
              <w:top w:val="single" w:sz="4" w:space="0" w:color="auto"/>
              <w:left w:val="single" w:sz="4" w:space="0" w:color="auto"/>
              <w:bottom w:val="single" w:sz="4" w:space="0" w:color="auto"/>
              <w:right w:val="single" w:sz="4" w:space="0" w:color="auto"/>
            </w:tcBorders>
          </w:tcPr>
          <w:p w14:paraId="709708E9" w14:textId="2DB37680" w:rsidR="00DF709E" w:rsidRDefault="00DF709E" w:rsidP="008F23A7">
            <w:pPr>
              <w:autoSpaceDE w:val="0"/>
              <w:autoSpaceDN w:val="0"/>
              <w:adjustRightInd w:val="0"/>
              <w:snapToGrid w:val="0"/>
              <w:jc w:val="both"/>
            </w:pPr>
            <w:r>
              <w:rPr>
                <w:rFonts w:hint="eastAsia"/>
              </w:rPr>
              <w:t>N</w:t>
            </w:r>
            <w:r>
              <w:t>EC</w:t>
            </w:r>
          </w:p>
        </w:tc>
        <w:tc>
          <w:tcPr>
            <w:tcW w:w="7070" w:type="dxa"/>
            <w:tcBorders>
              <w:top w:val="single" w:sz="4" w:space="0" w:color="auto"/>
              <w:left w:val="single" w:sz="4" w:space="0" w:color="auto"/>
              <w:bottom w:val="single" w:sz="4" w:space="0" w:color="auto"/>
              <w:right w:val="single" w:sz="4" w:space="0" w:color="auto"/>
            </w:tcBorders>
          </w:tcPr>
          <w:p w14:paraId="6D3DC429" w14:textId="4CE3289D" w:rsidR="00DF709E" w:rsidRDefault="00DF709E" w:rsidP="008F23A7">
            <w:pPr>
              <w:spacing w:after="120"/>
            </w:pPr>
            <w:r>
              <w:t>Support the proposal.</w:t>
            </w:r>
          </w:p>
        </w:tc>
      </w:tr>
      <w:tr w:rsidR="00B4785E" w:rsidRPr="007A0DE8" w14:paraId="44F6BF6C" w14:textId="77777777" w:rsidTr="00DF7563">
        <w:tc>
          <w:tcPr>
            <w:tcW w:w="1795" w:type="dxa"/>
            <w:tcBorders>
              <w:top w:val="single" w:sz="4" w:space="0" w:color="auto"/>
              <w:left w:val="single" w:sz="4" w:space="0" w:color="auto"/>
              <w:bottom w:val="single" w:sz="4" w:space="0" w:color="auto"/>
              <w:right w:val="single" w:sz="4" w:space="0" w:color="auto"/>
            </w:tcBorders>
          </w:tcPr>
          <w:p w14:paraId="37C0EFAE" w14:textId="1E40509B" w:rsidR="00B4785E" w:rsidRDefault="00B4785E" w:rsidP="00B4785E">
            <w:pPr>
              <w:autoSpaceDE w:val="0"/>
              <w:autoSpaceDN w:val="0"/>
              <w:adjustRightInd w:val="0"/>
              <w:snapToGrid w:val="0"/>
              <w:jc w:val="both"/>
            </w:pPr>
            <w:r>
              <w:rPr>
                <w:rFonts w:hint="eastAsia"/>
              </w:rPr>
              <w:lastRenderedPageBreak/>
              <w:t>Huawei, HiSilicon</w:t>
            </w:r>
          </w:p>
        </w:tc>
        <w:tc>
          <w:tcPr>
            <w:tcW w:w="7070" w:type="dxa"/>
            <w:tcBorders>
              <w:top w:val="single" w:sz="4" w:space="0" w:color="auto"/>
              <w:left w:val="single" w:sz="4" w:space="0" w:color="auto"/>
              <w:bottom w:val="single" w:sz="4" w:space="0" w:color="auto"/>
              <w:right w:val="single" w:sz="4" w:space="0" w:color="auto"/>
            </w:tcBorders>
          </w:tcPr>
          <w:p w14:paraId="7FB7B063" w14:textId="24610774" w:rsidR="00B4785E" w:rsidRDefault="00B4785E" w:rsidP="00B4785E">
            <w:pPr>
              <w:spacing w:after="120"/>
            </w:pPr>
            <w:r>
              <w:rPr>
                <w:rFonts w:hint="eastAsia"/>
              </w:rPr>
              <w:t>Support FL</w:t>
            </w:r>
            <w:r>
              <w:t xml:space="preserve">’s proposal. The intention to repeat PDCCH is because it has a higher reliability/robustness requirement, therefore, option 1 is the most straightforward. </w:t>
            </w:r>
          </w:p>
        </w:tc>
      </w:tr>
      <w:tr w:rsidR="00CC2E17" w:rsidRPr="007A0DE8" w14:paraId="19636142" w14:textId="77777777" w:rsidTr="00DF7563">
        <w:tc>
          <w:tcPr>
            <w:tcW w:w="1795" w:type="dxa"/>
            <w:tcBorders>
              <w:top w:val="single" w:sz="4" w:space="0" w:color="auto"/>
              <w:left w:val="single" w:sz="4" w:space="0" w:color="auto"/>
              <w:bottom w:val="single" w:sz="4" w:space="0" w:color="auto"/>
              <w:right w:val="single" w:sz="4" w:space="0" w:color="auto"/>
            </w:tcBorders>
          </w:tcPr>
          <w:p w14:paraId="022552AC" w14:textId="36D460CE" w:rsidR="00CC2E17" w:rsidRDefault="00CC2E17" w:rsidP="00CC2E17">
            <w:pPr>
              <w:autoSpaceDE w:val="0"/>
              <w:autoSpaceDN w:val="0"/>
              <w:adjustRightInd w:val="0"/>
              <w:snapToGrid w:val="0"/>
              <w:jc w:val="both"/>
            </w:pPr>
            <w:r>
              <w:t>Convida Wireless</w:t>
            </w:r>
          </w:p>
        </w:tc>
        <w:tc>
          <w:tcPr>
            <w:tcW w:w="7070" w:type="dxa"/>
            <w:tcBorders>
              <w:top w:val="single" w:sz="4" w:space="0" w:color="auto"/>
              <w:left w:val="single" w:sz="4" w:space="0" w:color="auto"/>
              <w:bottom w:val="single" w:sz="4" w:space="0" w:color="auto"/>
              <w:right w:val="single" w:sz="4" w:space="0" w:color="auto"/>
            </w:tcBorders>
          </w:tcPr>
          <w:p w14:paraId="6CE146BB" w14:textId="5424906B" w:rsidR="00CC2E17" w:rsidRDefault="00CC2E17" w:rsidP="00CC2E17">
            <w:pPr>
              <w:spacing w:after="120"/>
            </w:pPr>
            <w:r>
              <w:t>Support.</w:t>
            </w:r>
          </w:p>
        </w:tc>
      </w:tr>
      <w:tr w:rsidR="005F568B" w:rsidRPr="007A0DE8" w14:paraId="438A86F1" w14:textId="77777777" w:rsidTr="00DF7563">
        <w:tc>
          <w:tcPr>
            <w:tcW w:w="1795" w:type="dxa"/>
            <w:tcBorders>
              <w:top w:val="single" w:sz="4" w:space="0" w:color="auto"/>
              <w:left w:val="single" w:sz="4" w:space="0" w:color="auto"/>
              <w:bottom w:val="single" w:sz="4" w:space="0" w:color="auto"/>
              <w:right w:val="single" w:sz="4" w:space="0" w:color="auto"/>
            </w:tcBorders>
          </w:tcPr>
          <w:p w14:paraId="764571F4" w14:textId="745281A0" w:rsidR="005F568B" w:rsidRDefault="005F568B" w:rsidP="005F568B">
            <w:pPr>
              <w:autoSpaceDE w:val="0"/>
              <w:autoSpaceDN w:val="0"/>
              <w:adjustRightInd w:val="0"/>
              <w:snapToGrid w:val="0"/>
              <w:jc w:val="both"/>
            </w:pPr>
            <w:r>
              <w:rPr>
                <w:rFonts w:eastAsia="新細明體"/>
                <w:lang w:eastAsia="zh-TW"/>
              </w:rPr>
              <w:t>FGI/APT</w:t>
            </w:r>
          </w:p>
        </w:tc>
        <w:tc>
          <w:tcPr>
            <w:tcW w:w="7070" w:type="dxa"/>
            <w:tcBorders>
              <w:top w:val="single" w:sz="4" w:space="0" w:color="auto"/>
              <w:left w:val="single" w:sz="4" w:space="0" w:color="auto"/>
              <w:bottom w:val="single" w:sz="4" w:space="0" w:color="auto"/>
              <w:right w:val="single" w:sz="4" w:space="0" w:color="auto"/>
            </w:tcBorders>
          </w:tcPr>
          <w:p w14:paraId="61318364" w14:textId="1C43D695" w:rsidR="005F568B" w:rsidRDefault="005F568B" w:rsidP="005F568B">
            <w:pPr>
              <w:spacing w:after="120"/>
            </w:pPr>
            <w:r>
              <w:rPr>
                <w:rFonts w:eastAsia="新細明體" w:hint="eastAsia"/>
                <w:lang w:eastAsia="zh-TW"/>
              </w:rPr>
              <w:t>S</w:t>
            </w:r>
            <w:r>
              <w:rPr>
                <w:rFonts w:eastAsia="新細明體"/>
                <w:lang w:eastAsia="zh-TW"/>
              </w:rPr>
              <w:t xml:space="preserve">upport the proposal since PDCCH candidate with repetition might basically have higher priority. </w:t>
            </w:r>
          </w:p>
        </w:tc>
      </w:tr>
    </w:tbl>
    <w:p w14:paraId="296CD89A" w14:textId="62285C41" w:rsidR="00C001F6" w:rsidRPr="002078DB" w:rsidRDefault="00246117" w:rsidP="00C001F6">
      <w:pPr>
        <w:pStyle w:val="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zh-CN"/>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0013EB" w:rsidRPr="00F322BC" w:rsidRDefault="000013EB"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w:t>
                            </w:r>
                            <w:proofErr w:type="gramStart"/>
                            <w:r w:rsidRPr="00F322BC">
                              <w:rPr>
                                <w:rFonts w:ascii="Times" w:eastAsia="DengXian" w:hAnsi="Times" w:cs="Times New Roman"/>
                                <w:kern w:val="32"/>
                                <w:sz w:val="20"/>
                                <w:szCs w:val="32"/>
                                <w:lang w:val="en-GB" w:eastAsia="zh-CN"/>
                              </w:rPr>
                              <w:t>e.g.</w:t>
                            </w:r>
                            <w:proofErr w:type="gramEnd"/>
                            <w:r w:rsidRPr="00F322BC">
                              <w:rPr>
                                <w:rFonts w:ascii="Times" w:eastAsia="DengXian" w:hAnsi="Times" w:cs="Times New Roman"/>
                                <w:kern w:val="32"/>
                                <w:sz w:val="20"/>
                                <w:szCs w:val="32"/>
                                <w:lang w:val="en-GB" w:eastAsia="zh-CN"/>
                              </w:rPr>
                              <w:t xml:space="preserve">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0013EB" w:rsidRPr="00F322BC" w:rsidRDefault="000013EB"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0013EB" w:rsidRPr="00F322BC" w:rsidRDefault="000013EB"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0013EB" w:rsidRPr="00F322BC" w:rsidRDefault="000013EB"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0013EB" w:rsidRPr="00F322BC" w:rsidRDefault="000013EB"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0013EB" w:rsidRPr="00E31BE4" w:rsidRDefault="000013EB"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a5"/>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a5"/>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a5"/>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a5"/>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a5"/>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a5"/>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w:t>
            </w:r>
            <w:r>
              <w:lastRenderedPageBreak/>
              <w:t xml:space="preserve">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lastRenderedPageBreak/>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a5"/>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a5"/>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8B053B">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8B053B">
            <w:r>
              <w:t xml:space="preserve">Support </w:t>
            </w:r>
          </w:p>
        </w:tc>
      </w:tr>
      <w:tr w:rsidR="001B13D4" w:rsidRPr="007A0DE8" w14:paraId="6889FCB3" w14:textId="77777777" w:rsidTr="00326AA3">
        <w:tc>
          <w:tcPr>
            <w:tcW w:w="1795" w:type="dxa"/>
          </w:tcPr>
          <w:p w14:paraId="42614B34" w14:textId="6BB90D27" w:rsidR="001B13D4" w:rsidRDefault="008B053B" w:rsidP="00D96392">
            <w:pPr>
              <w:autoSpaceDE w:val="0"/>
              <w:autoSpaceDN w:val="0"/>
              <w:adjustRightInd w:val="0"/>
              <w:snapToGrid w:val="0"/>
              <w:jc w:val="both"/>
            </w:pPr>
            <w:r>
              <w:rPr>
                <w:rFonts w:hint="eastAsia"/>
              </w:rPr>
              <w:t>Z</w:t>
            </w:r>
            <w:r>
              <w:t>TE</w:t>
            </w:r>
          </w:p>
        </w:tc>
        <w:tc>
          <w:tcPr>
            <w:tcW w:w="7070" w:type="dxa"/>
          </w:tcPr>
          <w:p w14:paraId="6962D0BA" w14:textId="0A5E9901" w:rsidR="001B13D4" w:rsidRDefault="008B053B" w:rsidP="00D96392">
            <w:r>
              <w:rPr>
                <w:rFonts w:hint="eastAsia"/>
              </w:rPr>
              <w:t>S</w:t>
            </w:r>
            <w:r>
              <w:t>upport</w:t>
            </w:r>
            <w:r w:rsidR="008727AF">
              <w:t xml:space="preserve"> in principle</w:t>
            </w:r>
          </w:p>
          <w:p w14:paraId="32A4ECFA" w14:textId="77777777" w:rsidR="008B053B" w:rsidRDefault="008B053B" w:rsidP="00D96392">
            <w:r>
              <w:t>For the second bullet, we think it should be revised as</w:t>
            </w:r>
          </w:p>
          <w:p w14:paraId="39E181DB" w14:textId="77777777" w:rsidR="008B053B" w:rsidRDefault="008B053B" w:rsidP="00D96392">
            <w:pPr>
              <w:rPr>
                <w:rFonts w:ascii="Times" w:eastAsia="DengXian" w:hAnsi="Times"/>
                <w:b/>
                <w:bCs/>
                <w:i/>
                <w:iCs/>
                <w:color w:val="FF0000"/>
                <w:kern w:val="32"/>
                <w:szCs w:val="40"/>
                <w:lang w:val="en-GB"/>
              </w:rPr>
            </w:pPr>
            <w:r>
              <w:rPr>
                <w:rFonts w:ascii="Times" w:eastAsia="DengXian" w:hAnsi="Times"/>
                <w:b/>
                <w:bCs/>
                <w:i/>
                <w:iCs/>
                <w:kern w:val="32"/>
                <w:szCs w:val="40"/>
                <w:lang w:val="en-GB"/>
              </w:rPr>
              <w:t xml:space="preserve">When 3 BDs are supported and configured, it implies UE performs </w:t>
            </w:r>
            <w:r w:rsidRPr="007B1864">
              <w:rPr>
                <w:rFonts w:ascii="Times" w:eastAsia="DengXian" w:hAnsi="Times"/>
                <w:b/>
                <w:bCs/>
                <w:i/>
                <w:iCs/>
                <w:color w:val="FF0000"/>
                <w:kern w:val="32"/>
                <w:szCs w:val="40"/>
                <w:lang w:val="en-GB"/>
              </w:rPr>
              <w:t>both</w:t>
            </w:r>
            <w:r>
              <w:rPr>
                <w:rFonts w:ascii="Times" w:eastAsia="DengXian" w:hAnsi="Times"/>
                <w:b/>
                <w:bCs/>
                <w:i/>
                <w:iCs/>
                <w:kern w:val="32"/>
                <w:szCs w:val="40"/>
                <w:lang w:val="en-GB"/>
              </w:rPr>
              <w:t xml:space="preserve"> soft combining </w:t>
            </w:r>
            <w:r w:rsidRPr="007B1864">
              <w:rPr>
                <w:rFonts w:ascii="Times" w:eastAsia="DengXian" w:hAnsi="Times"/>
                <w:b/>
                <w:bCs/>
                <w:i/>
                <w:iCs/>
                <w:color w:val="FF0000"/>
                <w:kern w:val="32"/>
                <w:szCs w:val="40"/>
                <w:lang w:val="en-GB"/>
              </w:rPr>
              <w:t>and individual decoding</w:t>
            </w:r>
          </w:p>
          <w:p w14:paraId="298EDB90" w14:textId="3C46E8BF" w:rsidR="00F31D5A" w:rsidRPr="00F31D5A" w:rsidRDefault="00F31D5A" w:rsidP="00D96392">
            <w:r w:rsidRPr="00F31D5A">
              <w:rPr>
                <w:rFonts w:ascii="Times" w:eastAsia="DengXian" w:hAnsi="Times"/>
                <w:bCs/>
                <w:iCs/>
                <w:kern w:val="32"/>
                <w:szCs w:val="40"/>
                <w:lang w:val="en-GB"/>
              </w:rPr>
              <w:t xml:space="preserve">If companies have concern on the second bullet, we suggest to send an LS to RAN4 to inform RAN1’s </w:t>
            </w:r>
            <w:r>
              <w:rPr>
                <w:rFonts w:ascii="Times" w:eastAsia="DengXian" w:hAnsi="Times"/>
                <w:bCs/>
                <w:iCs/>
                <w:kern w:val="32"/>
                <w:szCs w:val="40"/>
                <w:lang w:val="en-GB"/>
              </w:rPr>
              <w:t xml:space="preserve">understanding and let RAN4 finally check the feasibility. </w:t>
            </w:r>
          </w:p>
        </w:tc>
      </w:tr>
      <w:tr w:rsidR="00484C7F" w:rsidRPr="007A0DE8" w14:paraId="1BA3A32B" w14:textId="77777777" w:rsidTr="00326AA3">
        <w:tc>
          <w:tcPr>
            <w:tcW w:w="1795" w:type="dxa"/>
          </w:tcPr>
          <w:p w14:paraId="64628715" w14:textId="1F56FCCF" w:rsidR="00484C7F" w:rsidRDefault="00484C7F" w:rsidP="00D96392">
            <w:pPr>
              <w:autoSpaceDE w:val="0"/>
              <w:autoSpaceDN w:val="0"/>
              <w:adjustRightInd w:val="0"/>
              <w:snapToGrid w:val="0"/>
              <w:jc w:val="both"/>
            </w:pPr>
            <w:r>
              <w:rPr>
                <w:rFonts w:hint="eastAsia"/>
              </w:rPr>
              <w:t>CATT</w:t>
            </w:r>
          </w:p>
        </w:tc>
        <w:tc>
          <w:tcPr>
            <w:tcW w:w="7070" w:type="dxa"/>
          </w:tcPr>
          <w:p w14:paraId="672D5203" w14:textId="77777777" w:rsidR="00484C7F" w:rsidRDefault="00484C7F" w:rsidP="000013EB">
            <w:r>
              <w:t>We</w:t>
            </w:r>
            <w:r>
              <w:rPr>
                <w:rFonts w:hint="eastAsia"/>
              </w:rPr>
              <w:t xml:space="preserve"> prefer to discuss whether 2BDs imply UE performs soft combining.</w:t>
            </w:r>
          </w:p>
          <w:p w14:paraId="32E52405" w14:textId="50B01B80" w:rsidR="00484C7F" w:rsidRDefault="00484C7F" w:rsidP="00D96392">
            <w:r>
              <w:rPr>
                <w:rFonts w:hint="eastAsia"/>
              </w:rPr>
              <w:t>Besides, non-integer value can also be considered for soft combining. If</w:t>
            </w:r>
            <w:r>
              <w:rPr>
                <w:rFonts w:eastAsia="DengXian" w:hint="eastAsia"/>
                <w:kern w:val="32"/>
              </w:rPr>
              <w:t xml:space="preserve"> two linked PDCCH candidates can be counted jointly (A</w:t>
            </w:r>
            <w:r>
              <w:rPr>
                <w:rFonts w:eastAsia="DengXian"/>
                <w:kern w:val="32"/>
              </w:rPr>
              <w:t>l</w:t>
            </w:r>
            <w:r>
              <w:rPr>
                <w:rFonts w:eastAsia="DengXian" w:hint="eastAsia"/>
                <w:kern w:val="32"/>
              </w:rPr>
              <w:t xml:space="preserve">t 2 or Alt 3 in section 2.5), </w:t>
            </w:r>
            <w:r>
              <w:rPr>
                <w:rFonts w:eastAsiaTheme="minorEastAsia" w:hint="eastAsia"/>
              </w:rPr>
              <w:t xml:space="preserve">with certain UE capability (e.g. 44BDs), the maximum number of linked PDCCH candidates can be calculated no matter integer number or </w:t>
            </w:r>
            <w:r>
              <w:rPr>
                <w:rFonts w:eastAsia="DengXian"/>
                <w:kern w:val="32"/>
                <w:szCs w:val="32"/>
              </w:rPr>
              <w:t>non-integer number</w:t>
            </w:r>
            <w:r>
              <w:rPr>
                <w:rFonts w:eastAsia="DengXian" w:hint="eastAsia"/>
                <w:kern w:val="32"/>
                <w:szCs w:val="32"/>
              </w:rPr>
              <w:t xml:space="preserve"> is assumed for single decoding.</w:t>
            </w:r>
          </w:p>
        </w:tc>
      </w:tr>
      <w:tr w:rsidR="001A452D" w:rsidRPr="007A0DE8" w14:paraId="4BEFC940" w14:textId="77777777" w:rsidTr="00326AA3">
        <w:tc>
          <w:tcPr>
            <w:tcW w:w="1795" w:type="dxa"/>
          </w:tcPr>
          <w:p w14:paraId="1839B150" w14:textId="37C1BF26" w:rsidR="001A452D" w:rsidRDefault="001A452D" w:rsidP="001A452D">
            <w:pPr>
              <w:autoSpaceDE w:val="0"/>
              <w:autoSpaceDN w:val="0"/>
              <w:adjustRightInd w:val="0"/>
              <w:snapToGrid w:val="0"/>
              <w:jc w:val="both"/>
            </w:pPr>
            <w:r>
              <w:t>E///</w:t>
            </w:r>
          </w:p>
        </w:tc>
        <w:tc>
          <w:tcPr>
            <w:tcW w:w="7070" w:type="dxa"/>
          </w:tcPr>
          <w:p w14:paraId="78540FD1" w14:textId="1ECEE6C7" w:rsidR="001A452D" w:rsidRDefault="001A452D" w:rsidP="001A452D">
            <w:r>
              <w:t>We are fine with the proposal</w:t>
            </w:r>
          </w:p>
        </w:tc>
      </w:tr>
      <w:tr w:rsidR="0077289E" w:rsidRPr="007A0DE8" w14:paraId="54718C6C" w14:textId="77777777" w:rsidTr="00326AA3">
        <w:tc>
          <w:tcPr>
            <w:tcW w:w="1795" w:type="dxa"/>
          </w:tcPr>
          <w:p w14:paraId="4C00FE30" w14:textId="0F0DDC4A" w:rsidR="0077289E" w:rsidRDefault="0077289E" w:rsidP="0077289E">
            <w:pPr>
              <w:autoSpaceDE w:val="0"/>
              <w:autoSpaceDN w:val="0"/>
              <w:adjustRightInd w:val="0"/>
              <w:snapToGrid w:val="0"/>
              <w:jc w:val="both"/>
            </w:pPr>
            <w:r>
              <w:t>Nokia/NSB</w:t>
            </w:r>
          </w:p>
        </w:tc>
        <w:tc>
          <w:tcPr>
            <w:tcW w:w="7070" w:type="dxa"/>
          </w:tcPr>
          <w:p w14:paraId="21C8BE27" w14:textId="77777777" w:rsidR="0077289E" w:rsidRDefault="0077289E" w:rsidP="0077289E">
            <w:r>
              <w:t xml:space="preserve">We do not think this proposal is needed. </w:t>
            </w:r>
          </w:p>
          <w:p w14:paraId="2D33ABA5" w14:textId="77777777" w:rsidR="0077289E" w:rsidRDefault="0077289E" w:rsidP="0077289E"/>
          <w:p w14:paraId="5D244B81" w14:textId="324CABBD" w:rsidR="0077289E" w:rsidRDefault="0077289E" w:rsidP="0077289E">
            <w:r>
              <w:t xml:space="preserve">Last time, we agreed on reporting a single value (2 or 3).  We do not think RRC configuration is needed as reported value by the UE applies when it is configured to receive PDCCH repetition. </w:t>
            </w:r>
          </w:p>
        </w:tc>
      </w:tr>
      <w:tr w:rsidR="008F23A7" w:rsidRPr="007A0DE8" w14:paraId="6F9BCADA" w14:textId="77777777" w:rsidTr="00326AA3">
        <w:tc>
          <w:tcPr>
            <w:tcW w:w="1795" w:type="dxa"/>
          </w:tcPr>
          <w:p w14:paraId="141DEF28" w14:textId="35BA12D2" w:rsidR="008F23A7" w:rsidRDefault="008F23A7" w:rsidP="008F23A7">
            <w:pPr>
              <w:autoSpaceDE w:val="0"/>
              <w:autoSpaceDN w:val="0"/>
              <w:adjustRightInd w:val="0"/>
              <w:snapToGrid w:val="0"/>
              <w:jc w:val="both"/>
            </w:pPr>
            <w:r>
              <w:rPr>
                <w:rFonts w:hint="eastAsia"/>
              </w:rPr>
              <w:t>C</w:t>
            </w:r>
            <w:r>
              <w:t>MCC</w:t>
            </w:r>
          </w:p>
        </w:tc>
        <w:tc>
          <w:tcPr>
            <w:tcW w:w="7070" w:type="dxa"/>
          </w:tcPr>
          <w:p w14:paraId="3E70DBFB" w14:textId="77777777" w:rsidR="008F23A7" w:rsidRDefault="008F23A7" w:rsidP="008F23A7">
            <w:r>
              <w:t>Support in principle.</w:t>
            </w:r>
          </w:p>
          <w:p w14:paraId="5B6C94F8" w14:textId="0AB3EFEC" w:rsidR="008F23A7" w:rsidRDefault="008F23A7" w:rsidP="008F23A7">
            <w:r>
              <w:t>For the second bullet, we think we can further discuss the necessity of implying soft combining considering it may not have impact on the spec.</w:t>
            </w:r>
          </w:p>
        </w:tc>
      </w:tr>
      <w:tr w:rsidR="00DF709E" w:rsidRPr="007A0DE8" w14:paraId="37E0D71B" w14:textId="77777777" w:rsidTr="00326AA3">
        <w:tc>
          <w:tcPr>
            <w:tcW w:w="1795" w:type="dxa"/>
          </w:tcPr>
          <w:p w14:paraId="3CF4B7ED" w14:textId="117D472C" w:rsidR="00DF709E" w:rsidRDefault="00DF709E" w:rsidP="008F23A7">
            <w:pPr>
              <w:autoSpaceDE w:val="0"/>
              <w:autoSpaceDN w:val="0"/>
              <w:adjustRightInd w:val="0"/>
              <w:snapToGrid w:val="0"/>
              <w:jc w:val="both"/>
            </w:pPr>
            <w:r>
              <w:rPr>
                <w:rFonts w:hint="eastAsia"/>
              </w:rPr>
              <w:t>N</w:t>
            </w:r>
            <w:r>
              <w:t>EC</w:t>
            </w:r>
          </w:p>
        </w:tc>
        <w:tc>
          <w:tcPr>
            <w:tcW w:w="7070" w:type="dxa"/>
          </w:tcPr>
          <w:p w14:paraId="1340CC0D" w14:textId="00816E89" w:rsidR="00DF709E" w:rsidRDefault="00DF709E" w:rsidP="008F23A7">
            <w:r>
              <w:t>Fine with the proposal.</w:t>
            </w:r>
          </w:p>
        </w:tc>
      </w:tr>
      <w:tr w:rsidR="00533196" w:rsidRPr="007A0DE8" w14:paraId="3BCBAAB2" w14:textId="77777777" w:rsidTr="00326AA3">
        <w:tc>
          <w:tcPr>
            <w:tcW w:w="1795" w:type="dxa"/>
          </w:tcPr>
          <w:p w14:paraId="46F3E5A8" w14:textId="703D9DC4" w:rsidR="00533196" w:rsidRDefault="00533196" w:rsidP="00533196">
            <w:pPr>
              <w:autoSpaceDE w:val="0"/>
              <w:autoSpaceDN w:val="0"/>
              <w:adjustRightInd w:val="0"/>
              <w:snapToGrid w:val="0"/>
              <w:jc w:val="both"/>
            </w:pPr>
            <w:r>
              <w:rPr>
                <w:rFonts w:hint="eastAsia"/>
              </w:rPr>
              <w:t>H</w:t>
            </w:r>
            <w:r>
              <w:t>uawei, HiSilicon</w:t>
            </w:r>
          </w:p>
        </w:tc>
        <w:tc>
          <w:tcPr>
            <w:tcW w:w="7070" w:type="dxa"/>
          </w:tcPr>
          <w:p w14:paraId="15BE2CDC" w14:textId="06DA54DA" w:rsidR="00533196" w:rsidRDefault="00533196" w:rsidP="00533196">
            <w:r>
              <w:rPr>
                <w:rFonts w:hint="eastAsia"/>
              </w:rPr>
              <w:t>S</w:t>
            </w:r>
            <w:r>
              <w:t xml:space="preserve">upport. As shown in our contribution, soft combining may heavily impact the performance of PDCCH repetition, it is beneficial to let gNB scheduler to be aware of soft combining. </w:t>
            </w:r>
          </w:p>
        </w:tc>
      </w:tr>
      <w:tr w:rsidR="00CC2E17" w:rsidRPr="007A0DE8" w14:paraId="2208E40F" w14:textId="77777777" w:rsidTr="00326AA3">
        <w:tc>
          <w:tcPr>
            <w:tcW w:w="1795" w:type="dxa"/>
          </w:tcPr>
          <w:p w14:paraId="038D7CE1" w14:textId="50E03F0E" w:rsidR="00CC2E17" w:rsidRDefault="00CC2E17" w:rsidP="00CC2E17">
            <w:pPr>
              <w:autoSpaceDE w:val="0"/>
              <w:autoSpaceDN w:val="0"/>
              <w:adjustRightInd w:val="0"/>
              <w:snapToGrid w:val="0"/>
              <w:jc w:val="both"/>
            </w:pPr>
            <w:r>
              <w:t>Convida Wireless</w:t>
            </w:r>
          </w:p>
        </w:tc>
        <w:tc>
          <w:tcPr>
            <w:tcW w:w="7070" w:type="dxa"/>
          </w:tcPr>
          <w:p w14:paraId="65FC7B09" w14:textId="4987C6C5" w:rsidR="00CC2E17" w:rsidRDefault="00CC2E17" w:rsidP="00CC2E17">
            <w:r>
              <w:t xml:space="preserve">Support the proposal, </w:t>
            </w:r>
            <w:proofErr w:type="gramStart"/>
            <w:r>
              <w:t>and also</w:t>
            </w:r>
            <w:proofErr w:type="gramEnd"/>
            <w:r>
              <w:t xml:space="preserve"> ZTE’s revision.</w:t>
            </w:r>
          </w:p>
        </w:tc>
      </w:tr>
      <w:tr w:rsidR="000918A6" w:rsidRPr="007A0DE8" w14:paraId="75FDD319" w14:textId="77777777" w:rsidTr="00326AA3">
        <w:tc>
          <w:tcPr>
            <w:tcW w:w="1795" w:type="dxa"/>
          </w:tcPr>
          <w:p w14:paraId="7F87FC03" w14:textId="0EF1A258" w:rsidR="000918A6" w:rsidRDefault="000918A6" w:rsidP="000918A6">
            <w:pPr>
              <w:autoSpaceDE w:val="0"/>
              <w:autoSpaceDN w:val="0"/>
              <w:adjustRightInd w:val="0"/>
              <w:snapToGrid w:val="0"/>
              <w:jc w:val="both"/>
            </w:pPr>
            <w:r>
              <w:rPr>
                <w:rFonts w:eastAsia="新細明體" w:hint="eastAsia"/>
                <w:lang w:eastAsia="zh-TW"/>
              </w:rPr>
              <w:t>F</w:t>
            </w:r>
            <w:r>
              <w:rPr>
                <w:rFonts w:eastAsia="新細明體"/>
                <w:lang w:eastAsia="zh-TW"/>
              </w:rPr>
              <w:t>GI/APT</w:t>
            </w:r>
          </w:p>
        </w:tc>
        <w:tc>
          <w:tcPr>
            <w:tcW w:w="7070" w:type="dxa"/>
          </w:tcPr>
          <w:p w14:paraId="1EDBEC1D" w14:textId="66EDC622" w:rsidR="000918A6" w:rsidRDefault="000918A6" w:rsidP="000918A6">
            <w:r>
              <w:rPr>
                <w:rFonts w:eastAsia="新細明體"/>
                <w:lang w:eastAsia="zh-TW"/>
              </w:rPr>
              <w:t>We prefer that RRC configuration can indicate either 2 BD or 3BD is supported.</w:t>
            </w:r>
          </w:p>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2"/>
        <w:spacing w:after="120"/>
        <w:jc w:val="both"/>
        <w:rPr>
          <w:rFonts w:ascii="Calibri" w:eastAsia="Batang" w:hAnsi="Calibri" w:cs="Calibri"/>
          <w:b/>
          <w:bCs/>
          <w:sz w:val="28"/>
        </w:rPr>
      </w:pPr>
      <w:r>
        <w:rPr>
          <w:rFonts w:ascii="Calibri" w:eastAsia="Batang" w:hAnsi="Calibri" w:cs="Calibri"/>
          <w:b/>
          <w:bCs/>
          <w:sz w:val="28"/>
        </w:rPr>
        <w:lastRenderedPageBreak/>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a5"/>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a5"/>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a5"/>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a5"/>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a5"/>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a5"/>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a5"/>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a5"/>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a5"/>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a5"/>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a5"/>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a5"/>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a5"/>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a5"/>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lastRenderedPageBreak/>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a5"/>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a5"/>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a5"/>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a5"/>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a5"/>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a5"/>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8B053B">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8B053B">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8B053B"/>
          <w:p w14:paraId="174CC786" w14:textId="77777777" w:rsidR="00FA04BB" w:rsidRPr="00D05B95" w:rsidRDefault="00FA04BB" w:rsidP="008B053B">
            <w:pPr>
              <w:pStyle w:val="a5"/>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8B053B">
            <w:pPr>
              <w:pStyle w:val="a5"/>
              <w:ind w:left="420" w:firstLineChars="0" w:firstLine="0"/>
              <w:rPr>
                <w:rFonts w:eastAsia="SimSun"/>
                <w:sz w:val="20"/>
                <w:szCs w:val="20"/>
              </w:rPr>
            </w:pPr>
          </w:p>
          <w:p w14:paraId="4B372527" w14:textId="77777777" w:rsidR="00FA04BB" w:rsidRDefault="00FA04BB" w:rsidP="008B053B">
            <w:pPr>
              <w:pStyle w:val="a5"/>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8B053B">
            <w:pPr>
              <w:pStyle w:val="a5"/>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8B053B">
            <w:pPr>
              <w:pStyle w:val="a5"/>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8B053B"/>
          <w:p w14:paraId="41F58608" w14:textId="77777777" w:rsidR="00FA04BB" w:rsidRPr="00670C79" w:rsidRDefault="00FA04BB" w:rsidP="008B053B">
            <w:pPr>
              <w:pStyle w:val="a5"/>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8B053B">
            <w:r>
              <w:rPr>
                <w:rFonts w:hint="eastAsia"/>
              </w:rPr>
              <w:t>J</w:t>
            </w:r>
            <w:r>
              <w:t xml:space="preserve">ust as case1, Alt1 is preferred too for case2. </w:t>
            </w:r>
          </w:p>
          <w:p w14:paraId="0CB48394" w14:textId="77777777" w:rsidR="00FA04BB" w:rsidRDefault="00FA04BB" w:rsidP="008B053B">
            <w:pPr>
              <w:rPr>
                <w:rFonts w:ascii="Times" w:eastAsia="DengXian" w:hAnsi="Times"/>
                <w:kern w:val="32"/>
                <w:szCs w:val="32"/>
                <w:lang w:val="en-GB"/>
              </w:rPr>
            </w:pPr>
            <w:r>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8B053B">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8B053B">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8B053B">
            <w:r>
              <w:rPr>
                <w:rFonts w:hint="eastAsia"/>
              </w:rPr>
              <w:lastRenderedPageBreak/>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8B053B"/>
          <w:p w14:paraId="730E747C" w14:textId="77777777" w:rsidR="00FA04BB" w:rsidRDefault="00FA04BB" w:rsidP="008B053B">
            <w:r>
              <w:rPr>
                <w:rFonts w:asciiTheme="minorHAnsi" w:eastAsiaTheme="minorEastAsia" w:hAnsiTheme="minorHAnsi" w:cstheme="minorBidi"/>
                <w:sz w:val="22"/>
                <w:szCs w:val="22"/>
                <w:lang w:eastAsia="en-US"/>
              </w:rPr>
              <w:object w:dxaOrig="4430" w:dyaOrig="1610" w14:anchorId="0F6146E7">
                <v:shape id="_x0000_i1027" type="#_x0000_t75" style="width:221.95pt;height:81.15pt" o:ole="">
                  <v:imagedata r:id="rId18" o:title=""/>
                </v:shape>
                <o:OLEObject Type="Embed" ProgID="Visio.Drawing.15" ShapeID="_x0000_i1027" DrawAspect="Content" ObjectID="_1690642774" r:id="rId19"/>
              </w:object>
            </w:r>
          </w:p>
          <w:p w14:paraId="0C97B50F" w14:textId="77777777" w:rsidR="00FA04BB" w:rsidRDefault="00FA04BB" w:rsidP="008B053B"/>
          <w:p w14:paraId="3309A53D" w14:textId="77777777" w:rsidR="00FA04BB" w:rsidRDefault="00FA04BB" w:rsidP="008B053B">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8B053B">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8B053B"/>
        </w:tc>
      </w:tr>
      <w:tr w:rsidR="00346258" w14:paraId="2062F517" w14:textId="77777777" w:rsidTr="00E32218">
        <w:tc>
          <w:tcPr>
            <w:tcW w:w="1795" w:type="dxa"/>
          </w:tcPr>
          <w:p w14:paraId="1F9431CA" w14:textId="6C7E9169" w:rsidR="00346258" w:rsidRDefault="00346258" w:rsidP="00346258">
            <w:pPr>
              <w:autoSpaceDE w:val="0"/>
              <w:autoSpaceDN w:val="0"/>
              <w:adjustRightInd w:val="0"/>
              <w:snapToGrid w:val="0"/>
              <w:spacing w:after="120"/>
              <w:jc w:val="both"/>
            </w:pPr>
            <w:r>
              <w:rPr>
                <w:rFonts w:hint="eastAsia"/>
              </w:rPr>
              <w:lastRenderedPageBreak/>
              <w:t>Z</w:t>
            </w:r>
            <w:r>
              <w:t>TE</w:t>
            </w:r>
          </w:p>
        </w:tc>
        <w:tc>
          <w:tcPr>
            <w:tcW w:w="7070" w:type="dxa"/>
          </w:tcPr>
          <w:p w14:paraId="7B83577A" w14:textId="77777777" w:rsidR="00346258" w:rsidRDefault="00346258" w:rsidP="00346258">
            <w:pPr>
              <w:spacing w:after="120"/>
            </w:pPr>
            <w:r>
              <w:rPr>
                <w:rFonts w:hint="eastAsia"/>
              </w:rPr>
              <w:t>F</w:t>
            </w:r>
            <w:r>
              <w:t xml:space="preserve">or Case 1, we support Alt.1. </w:t>
            </w:r>
          </w:p>
          <w:p w14:paraId="6BB23149" w14:textId="77777777" w:rsidR="00346258" w:rsidRDefault="00346258" w:rsidP="00346258">
            <w:pPr>
              <w:spacing w:after="120"/>
            </w:pPr>
            <w:r>
              <w:rPr>
                <w:rFonts w:hint="eastAsia"/>
              </w:rPr>
              <w:t>F</w:t>
            </w:r>
            <w:r>
              <w:t xml:space="preserve">or Case 2, we support Alt.1-2. </w:t>
            </w:r>
          </w:p>
          <w:p w14:paraId="1346DB97" w14:textId="6C49A0C4" w:rsidR="00346258" w:rsidRDefault="00346258" w:rsidP="00346258">
            <w:pPr>
              <w:spacing w:after="120"/>
            </w:pPr>
            <w:r>
              <w:t xml:space="preserve">For both cases, Alt 3 needs too much spec effort. Alt 2 will cause resource waste since both two linked SS sets are always dropped even only one of them leads to overbooking. </w:t>
            </w:r>
          </w:p>
        </w:tc>
      </w:tr>
      <w:tr w:rsidR="00484C7F" w14:paraId="2559E8A3" w14:textId="77777777" w:rsidTr="00E32218">
        <w:tc>
          <w:tcPr>
            <w:tcW w:w="1795" w:type="dxa"/>
          </w:tcPr>
          <w:p w14:paraId="52E0BA9E" w14:textId="595ED68F" w:rsidR="00484C7F" w:rsidRDefault="00484C7F" w:rsidP="00346258">
            <w:pPr>
              <w:autoSpaceDE w:val="0"/>
              <w:autoSpaceDN w:val="0"/>
              <w:adjustRightInd w:val="0"/>
              <w:snapToGrid w:val="0"/>
              <w:spacing w:after="120"/>
              <w:jc w:val="both"/>
            </w:pPr>
            <w:r>
              <w:t>CATT</w:t>
            </w:r>
          </w:p>
        </w:tc>
        <w:tc>
          <w:tcPr>
            <w:tcW w:w="7070" w:type="dxa"/>
          </w:tcPr>
          <w:p w14:paraId="265A19F2" w14:textId="77777777" w:rsidR="00484C7F" w:rsidRDefault="00484C7F" w:rsidP="000013EB">
            <w:pPr>
              <w:spacing w:after="120"/>
            </w:pPr>
            <w:r>
              <w:t>Support</w:t>
            </w:r>
            <w:r>
              <w:rPr>
                <w:rFonts w:hint="eastAsia"/>
              </w:rPr>
              <w:t xml:space="preserve"> Alt2 or A</w:t>
            </w:r>
            <w:r>
              <w:t>l</w:t>
            </w:r>
            <w:r>
              <w:rPr>
                <w:rFonts w:hint="eastAsia"/>
              </w:rPr>
              <w:t xml:space="preserve">t3 in both cases. If two linked PDCCH candidates are counted jointly, a unified solution can be achieved. </w:t>
            </w:r>
            <w:r>
              <w:rPr>
                <w:rFonts w:eastAsiaTheme="minorEastAsia" w:hint="eastAsia"/>
              </w:rPr>
              <w:t>Beside, with Rel-15 overbooking rule, there is a large possibility that one PDCCH candidate can be monitored while the linked PDCCH candidate cannot be monitored. This case is not expected by UE, especially when soft combining is performed.</w:t>
            </w:r>
          </w:p>
          <w:p w14:paraId="12641A84" w14:textId="2D699CE0" w:rsidR="00484C7F" w:rsidRDefault="00484C7F" w:rsidP="00346258">
            <w:pPr>
              <w:spacing w:after="120"/>
            </w:pPr>
            <w:r>
              <w:rPr>
                <w:rFonts w:hint="eastAsia"/>
              </w:rPr>
              <w:t xml:space="preserve">As we mentioned in our tdoc, if </w:t>
            </w:r>
            <w:r>
              <w:rPr>
                <w:rFonts w:eastAsiaTheme="minorEastAsia" w:hint="eastAsia"/>
              </w:rPr>
              <w:t>per span PDCCH monitoring</w:t>
            </w:r>
            <w:r w:rsidRPr="00A9344C">
              <w:rPr>
                <w:rFonts w:hint="eastAsia"/>
              </w:rPr>
              <w:t xml:space="preserve"> </w:t>
            </w:r>
            <w:r>
              <w:rPr>
                <w:rFonts w:hint="eastAsia"/>
              </w:rPr>
              <w:t>is supported, a</w:t>
            </w:r>
            <w:r w:rsidRPr="00A9344C">
              <w:rPr>
                <w:rFonts w:hint="eastAsia"/>
              </w:rPr>
              <w:t>greed monitoring occasion linking method may lead to inter-span PDCCH repetition.</w:t>
            </w:r>
            <w:r>
              <w:rPr>
                <w:rFonts w:hint="eastAsia"/>
              </w:rPr>
              <w:t xml:space="preserve"> Considering that </w:t>
            </w:r>
            <w:r>
              <w:rPr>
                <w:rFonts w:eastAsiaTheme="minorEastAsia" w:hint="eastAsia"/>
              </w:rPr>
              <w:t>per span PDCCH monitoring</w:t>
            </w:r>
            <w:r>
              <w:rPr>
                <w:rFonts w:hint="eastAsia"/>
              </w:rPr>
              <w:t xml:space="preserve"> is an important feature for URLLC, inter-span repetition should be supported.</w:t>
            </w:r>
          </w:p>
        </w:tc>
      </w:tr>
      <w:tr w:rsidR="000A0845" w14:paraId="1050F1BC" w14:textId="77777777" w:rsidTr="00E32218">
        <w:tc>
          <w:tcPr>
            <w:tcW w:w="1795" w:type="dxa"/>
          </w:tcPr>
          <w:p w14:paraId="7F1F8006" w14:textId="6E771C1E" w:rsidR="000A0845" w:rsidRDefault="000A0845" w:rsidP="000A0845">
            <w:pPr>
              <w:autoSpaceDE w:val="0"/>
              <w:autoSpaceDN w:val="0"/>
              <w:adjustRightInd w:val="0"/>
              <w:snapToGrid w:val="0"/>
              <w:spacing w:after="120"/>
              <w:jc w:val="both"/>
            </w:pPr>
            <w:r>
              <w:rPr>
                <w:rFonts w:eastAsia="新細明體" w:hint="eastAsia"/>
                <w:lang w:eastAsia="zh-TW"/>
              </w:rPr>
              <w:t>ASUSTeK</w:t>
            </w:r>
          </w:p>
        </w:tc>
        <w:tc>
          <w:tcPr>
            <w:tcW w:w="7070" w:type="dxa"/>
          </w:tcPr>
          <w:p w14:paraId="6A7EA8B3" w14:textId="77777777" w:rsidR="000A0845" w:rsidRDefault="000A0845" w:rsidP="000A0845">
            <w:pPr>
              <w:rPr>
                <w:rFonts w:eastAsia="新細明體"/>
                <w:lang w:eastAsia="zh-TW"/>
              </w:rPr>
            </w:pPr>
            <w:r>
              <w:rPr>
                <w:rFonts w:eastAsia="新細明體"/>
                <w:lang w:eastAsia="zh-TW"/>
              </w:rPr>
              <w:t>We are fine with either Alt 1 or Alt2, and slightly prefer Alt2.</w:t>
            </w:r>
          </w:p>
          <w:p w14:paraId="181ADA55" w14:textId="502BFE01" w:rsidR="000A0845" w:rsidRDefault="000A0845" w:rsidP="000A0845">
            <w:pPr>
              <w:rPr>
                <w:rFonts w:eastAsia="新細明體"/>
                <w:lang w:eastAsia="zh-TW"/>
              </w:rPr>
            </w:pPr>
            <w:r>
              <w:rPr>
                <w:rFonts w:eastAsia="新細明體" w:hint="eastAsia"/>
                <w:lang w:eastAsia="zh-TW"/>
              </w:rPr>
              <w:t xml:space="preserve">We think </w:t>
            </w:r>
            <w:r w:rsidR="00E744FE">
              <w:rPr>
                <w:rFonts w:eastAsia="新細明體"/>
                <w:lang w:eastAsia="zh-TW"/>
              </w:rPr>
              <w:t xml:space="preserve">the </w:t>
            </w:r>
            <w:r>
              <w:rPr>
                <w:rFonts w:eastAsia="新細明體" w:hint="eastAsia"/>
                <w:lang w:eastAsia="zh-TW"/>
              </w:rPr>
              <w:t>issue here</w:t>
            </w:r>
            <w:r>
              <w:rPr>
                <w:rFonts w:eastAsia="新細明體"/>
                <w:lang w:eastAsia="zh-TW"/>
              </w:rPr>
              <w:t xml:space="preserve"> is</w:t>
            </w:r>
            <w:r w:rsidR="00E744FE">
              <w:rPr>
                <w:rFonts w:eastAsia="新細明體"/>
                <w:iCs/>
                <w:lang w:val="en-GB" w:eastAsia="zh-TW"/>
              </w:rPr>
              <w:t>,</w:t>
            </w:r>
            <w:r w:rsidR="00E744FE" w:rsidRPr="00E744FE">
              <w:rPr>
                <w:rFonts w:eastAsia="新細明體"/>
                <w:lang w:eastAsia="zh-TW"/>
              </w:rPr>
              <w:t xml:space="preserve"> </w:t>
            </w:r>
            <w:r>
              <w:rPr>
                <w:rFonts w:eastAsia="新細明體"/>
                <w:lang w:eastAsia="zh-TW"/>
              </w:rPr>
              <w:t>whether to</w:t>
            </w:r>
            <w:r>
              <w:rPr>
                <w:rFonts w:eastAsia="新細明體" w:hint="eastAsia"/>
                <w:lang w:eastAsia="zh-TW"/>
              </w:rPr>
              <w:t xml:space="preserve"> </w:t>
            </w:r>
            <w:r>
              <w:rPr>
                <w:rFonts w:eastAsia="新細明體"/>
                <w:lang w:eastAsia="zh-TW"/>
              </w:rPr>
              <w:t xml:space="preserve">have </w:t>
            </w:r>
            <w:r>
              <w:rPr>
                <w:rFonts w:eastAsia="DengXian"/>
                <w:b/>
                <w:bCs/>
                <w:i/>
                <w:iCs/>
                <w:kern w:val="32"/>
                <w:lang w:val="en-GB"/>
              </w:rPr>
              <w:t>SS set pair together</w:t>
            </w:r>
            <w:r>
              <w:rPr>
                <w:rFonts w:eastAsia="新細明體"/>
                <w:lang w:eastAsia="zh-TW"/>
              </w:rPr>
              <w:t xml:space="preserve"> for handling overbooking</w:t>
            </w:r>
            <w:r w:rsidR="00E744FE">
              <w:rPr>
                <w:rFonts w:eastAsia="新細明體"/>
                <w:lang w:eastAsia="zh-TW"/>
              </w:rPr>
              <w:t xml:space="preserve"> </w:t>
            </w:r>
            <w:r w:rsidR="00E744FE" w:rsidRPr="00E744FE">
              <w:rPr>
                <w:rFonts w:eastAsia="新細明體"/>
                <w:iCs/>
                <w:lang w:val="en-GB" w:eastAsia="zh-TW"/>
              </w:rPr>
              <w:t>for USS with two linked SS sets</w:t>
            </w:r>
            <w:r>
              <w:rPr>
                <w:rFonts w:eastAsia="新細明體"/>
                <w:lang w:eastAsia="zh-TW"/>
              </w:rPr>
              <w:t xml:space="preserve">. </w:t>
            </w:r>
          </w:p>
          <w:p w14:paraId="5936B9A8" w14:textId="77777777" w:rsidR="000A0845" w:rsidRDefault="000A0845" w:rsidP="000A0845">
            <w:pPr>
              <w:rPr>
                <w:rFonts w:eastAsia="新細明體"/>
                <w:lang w:eastAsia="zh-TW"/>
              </w:rPr>
            </w:pPr>
          </w:p>
          <w:p w14:paraId="237D4683" w14:textId="45123A03" w:rsidR="000A0845" w:rsidRDefault="000A0845" w:rsidP="000A0845">
            <w:pPr>
              <w:rPr>
                <w:rFonts w:eastAsia="新細明體"/>
                <w:lang w:eastAsia="zh-TW"/>
              </w:rPr>
            </w:pPr>
            <w:r>
              <w:rPr>
                <w:rFonts w:eastAsia="新細明體" w:hint="eastAsia"/>
                <w:lang w:eastAsia="zh-TW"/>
              </w:rPr>
              <w:t xml:space="preserve">From simplicity and unified solution point of view, regardless BD=2 or BD=3, </w:t>
            </w:r>
            <w:r>
              <w:rPr>
                <w:rFonts w:eastAsia="DengXian"/>
                <w:b/>
                <w:bCs/>
                <w:i/>
                <w:iCs/>
                <w:kern w:val="32"/>
                <w:lang w:val="en-GB"/>
              </w:rPr>
              <w:t>SS set pair together</w:t>
            </w:r>
            <w:r>
              <w:rPr>
                <w:rFonts w:eastAsia="新細明體"/>
                <w:lang w:eastAsia="zh-TW"/>
              </w:rPr>
              <w:t xml:space="preserve"> (Alt2) is a straightforward solution. But, we also expect this solution may result in unnecessary SS set dropping. </w:t>
            </w:r>
          </w:p>
          <w:p w14:paraId="1806D952" w14:textId="77777777" w:rsidR="000A0845" w:rsidRDefault="000A0845" w:rsidP="000A0845">
            <w:pPr>
              <w:rPr>
                <w:rFonts w:eastAsia="新細明體"/>
                <w:lang w:eastAsia="zh-TW"/>
              </w:rPr>
            </w:pPr>
          </w:p>
          <w:p w14:paraId="767F64F5" w14:textId="59CBEE70" w:rsidR="000A0845" w:rsidRDefault="000A0845" w:rsidP="000A0845">
            <w:pPr>
              <w:spacing w:after="120"/>
            </w:pPr>
            <w:r>
              <w:rPr>
                <w:rFonts w:eastAsia="新細明體" w:hint="eastAsia"/>
                <w:lang w:eastAsia="zh-TW"/>
              </w:rPr>
              <w:t>From R15/16 legacy overbooking point of view, Alt1 seems inherit spirit of legacy overbooking (</w:t>
            </w:r>
            <w:r>
              <w:rPr>
                <w:rFonts w:eastAsia="新細明體"/>
                <w:lang w:eastAsia="zh-TW"/>
              </w:rPr>
              <w:t xml:space="preserve">no </w:t>
            </w:r>
            <w:r>
              <w:rPr>
                <w:rFonts w:eastAsia="DengXian"/>
                <w:b/>
                <w:bCs/>
                <w:i/>
                <w:iCs/>
                <w:kern w:val="32"/>
                <w:lang w:val="en-GB"/>
              </w:rPr>
              <w:t>SS set pair together</w:t>
            </w:r>
            <w:r>
              <w:rPr>
                <w:rFonts w:eastAsia="新細明體" w:hint="eastAsia"/>
                <w:lang w:eastAsia="zh-TW"/>
              </w:rPr>
              <w:t>)</w:t>
            </w:r>
            <w:r>
              <w:rPr>
                <w:rFonts w:eastAsia="新細明體"/>
                <w:lang w:eastAsia="zh-TW"/>
              </w:rPr>
              <w:t>. We also expect spec impact is needed when it comes to BD=3.</w:t>
            </w:r>
          </w:p>
        </w:tc>
      </w:tr>
      <w:tr w:rsidR="00E44B26" w14:paraId="4AD13CE3" w14:textId="77777777" w:rsidTr="00E32218">
        <w:tc>
          <w:tcPr>
            <w:tcW w:w="1795" w:type="dxa"/>
          </w:tcPr>
          <w:p w14:paraId="0DE2935E" w14:textId="4CBAEC87" w:rsidR="00E44B26" w:rsidRDefault="00E44B26" w:rsidP="00E44B26">
            <w:pPr>
              <w:autoSpaceDE w:val="0"/>
              <w:autoSpaceDN w:val="0"/>
              <w:adjustRightInd w:val="0"/>
              <w:snapToGrid w:val="0"/>
              <w:spacing w:after="120"/>
              <w:jc w:val="both"/>
              <w:rPr>
                <w:rFonts w:eastAsia="新細明體"/>
                <w:lang w:eastAsia="zh-TW"/>
              </w:rPr>
            </w:pPr>
            <w:r>
              <w:t>E///</w:t>
            </w:r>
          </w:p>
        </w:tc>
        <w:tc>
          <w:tcPr>
            <w:tcW w:w="7070" w:type="dxa"/>
          </w:tcPr>
          <w:p w14:paraId="3A10CEEF" w14:textId="77777777" w:rsidR="00E44B26" w:rsidRDefault="00E44B26" w:rsidP="00E44B26">
            <w:pPr>
              <w:spacing w:after="120"/>
            </w:pPr>
            <w:r>
              <w:t>For case 1, prefer alt.1</w:t>
            </w:r>
          </w:p>
          <w:p w14:paraId="483C4288" w14:textId="31DF8323" w:rsidR="00E44B26" w:rsidRDefault="00E44B26" w:rsidP="00E44B26">
            <w:pPr>
              <w:rPr>
                <w:rFonts w:eastAsia="新細明體"/>
                <w:lang w:eastAsia="zh-TW"/>
              </w:rPr>
            </w:pPr>
            <w:r>
              <w:t xml:space="preserve">For case 2, prefer alt.1, either alt.1-2 or alt.1-3 are ok for us. </w:t>
            </w:r>
          </w:p>
        </w:tc>
      </w:tr>
      <w:tr w:rsidR="0077289E" w14:paraId="1C040A32" w14:textId="77777777" w:rsidTr="00E32218">
        <w:tc>
          <w:tcPr>
            <w:tcW w:w="1795" w:type="dxa"/>
          </w:tcPr>
          <w:p w14:paraId="57E49568" w14:textId="755F1396" w:rsidR="0077289E" w:rsidRDefault="0077289E" w:rsidP="0077289E">
            <w:pPr>
              <w:autoSpaceDE w:val="0"/>
              <w:autoSpaceDN w:val="0"/>
              <w:adjustRightInd w:val="0"/>
              <w:snapToGrid w:val="0"/>
              <w:spacing w:after="120"/>
              <w:jc w:val="both"/>
            </w:pPr>
            <w:r>
              <w:t>Nokia/NSB</w:t>
            </w:r>
          </w:p>
        </w:tc>
        <w:tc>
          <w:tcPr>
            <w:tcW w:w="7070" w:type="dxa"/>
          </w:tcPr>
          <w:p w14:paraId="5B7F53E8" w14:textId="77777777" w:rsidR="0077289E" w:rsidRDefault="0077289E" w:rsidP="0077289E">
            <w:pPr>
              <w:spacing w:after="120"/>
            </w:pPr>
            <w:r>
              <w:t xml:space="preserve">For Case 1, support Alt.1. </w:t>
            </w:r>
          </w:p>
          <w:p w14:paraId="3EC2D335" w14:textId="77777777" w:rsidR="0077289E" w:rsidRDefault="0077289E" w:rsidP="0077289E">
            <w:pPr>
              <w:spacing w:after="120"/>
            </w:pPr>
            <w:r>
              <w:t xml:space="preserve">For Case 2, support Alt. 1-2. </w:t>
            </w:r>
          </w:p>
          <w:p w14:paraId="77448DE2" w14:textId="532D6F9F" w:rsidR="0077289E" w:rsidRDefault="0077289E" w:rsidP="0077289E">
            <w:pPr>
              <w:spacing w:after="120"/>
            </w:pPr>
            <w:r>
              <w:lastRenderedPageBreak/>
              <w:t xml:space="preserve">Agree with OPPO’s comments. </w:t>
            </w:r>
          </w:p>
        </w:tc>
      </w:tr>
      <w:tr w:rsidR="008F23A7" w14:paraId="56BCF479" w14:textId="77777777" w:rsidTr="00E32218">
        <w:tc>
          <w:tcPr>
            <w:tcW w:w="1795" w:type="dxa"/>
          </w:tcPr>
          <w:p w14:paraId="42D4DDF4" w14:textId="2D9015CF" w:rsidR="008F23A7" w:rsidRDefault="008F23A7" w:rsidP="008F23A7">
            <w:pPr>
              <w:autoSpaceDE w:val="0"/>
              <w:autoSpaceDN w:val="0"/>
              <w:adjustRightInd w:val="0"/>
              <w:snapToGrid w:val="0"/>
              <w:spacing w:after="120"/>
              <w:jc w:val="both"/>
            </w:pPr>
            <w:r>
              <w:rPr>
                <w:rFonts w:hint="eastAsia"/>
              </w:rPr>
              <w:lastRenderedPageBreak/>
              <w:t>C</w:t>
            </w:r>
            <w:r>
              <w:t>MCC</w:t>
            </w:r>
          </w:p>
        </w:tc>
        <w:tc>
          <w:tcPr>
            <w:tcW w:w="7070" w:type="dxa"/>
          </w:tcPr>
          <w:p w14:paraId="0BA17A46" w14:textId="77777777" w:rsidR="008F23A7" w:rsidRDefault="008F23A7" w:rsidP="008F23A7">
            <w:pPr>
              <w:spacing w:after="120"/>
            </w:pPr>
            <w:r>
              <w:t>For Case 1, we support Alt 1. The existing spec is already enough.</w:t>
            </w:r>
          </w:p>
          <w:p w14:paraId="7B53BE6A" w14:textId="4CDC7B43" w:rsidR="008F23A7" w:rsidRDefault="008F23A7" w:rsidP="008F23A7">
            <w:pPr>
              <w:spacing w:after="120"/>
            </w:pPr>
            <w:r>
              <w:t>For Case 2, we prefer Alt 1-2 since it’s a simple way to solve this issue.</w:t>
            </w:r>
          </w:p>
        </w:tc>
      </w:tr>
      <w:tr w:rsidR="00DF709E" w14:paraId="7640AC36" w14:textId="77777777" w:rsidTr="00E32218">
        <w:tc>
          <w:tcPr>
            <w:tcW w:w="1795" w:type="dxa"/>
          </w:tcPr>
          <w:p w14:paraId="377176A9" w14:textId="7265FFAE" w:rsidR="00DF709E" w:rsidRDefault="00DF709E" w:rsidP="008F23A7">
            <w:pPr>
              <w:autoSpaceDE w:val="0"/>
              <w:autoSpaceDN w:val="0"/>
              <w:adjustRightInd w:val="0"/>
              <w:snapToGrid w:val="0"/>
              <w:spacing w:after="120"/>
              <w:jc w:val="both"/>
            </w:pPr>
            <w:r>
              <w:rPr>
                <w:rFonts w:hint="eastAsia"/>
              </w:rPr>
              <w:t>N</w:t>
            </w:r>
            <w:r>
              <w:t>EC</w:t>
            </w:r>
          </w:p>
        </w:tc>
        <w:tc>
          <w:tcPr>
            <w:tcW w:w="7070" w:type="dxa"/>
          </w:tcPr>
          <w:p w14:paraId="3263507B" w14:textId="77777777" w:rsidR="00DF709E" w:rsidRDefault="00DF709E" w:rsidP="008F23A7">
            <w:pPr>
              <w:spacing w:after="120"/>
            </w:pPr>
            <w:r>
              <w:t>For case 1, support Alt 1.</w:t>
            </w:r>
          </w:p>
          <w:p w14:paraId="16E1FA01" w14:textId="5AEBD068" w:rsidR="00DF709E" w:rsidRDefault="00DF709E" w:rsidP="008F23A7">
            <w:pPr>
              <w:spacing w:after="120"/>
            </w:pPr>
            <w:r>
              <w:t>For case 2, support Alt 1-2.</w:t>
            </w:r>
          </w:p>
        </w:tc>
      </w:tr>
      <w:tr w:rsidR="00AA78B8" w14:paraId="47A505BA" w14:textId="77777777" w:rsidTr="00E32218">
        <w:tc>
          <w:tcPr>
            <w:tcW w:w="1795" w:type="dxa"/>
          </w:tcPr>
          <w:p w14:paraId="18CEE796" w14:textId="19F7C235" w:rsidR="00AA78B8" w:rsidRDefault="00AA78B8" w:rsidP="00AA78B8">
            <w:pPr>
              <w:autoSpaceDE w:val="0"/>
              <w:autoSpaceDN w:val="0"/>
              <w:adjustRightInd w:val="0"/>
              <w:snapToGrid w:val="0"/>
              <w:spacing w:after="120"/>
              <w:jc w:val="both"/>
            </w:pPr>
            <w:r>
              <w:rPr>
                <w:rFonts w:hint="eastAsia"/>
              </w:rPr>
              <w:t>H</w:t>
            </w:r>
            <w:r>
              <w:t>uawei, HiSilicon</w:t>
            </w:r>
          </w:p>
        </w:tc>
        <w:tc>
          <w:tcPr>
            <w:tcW w:w="7070" w:type="dxa"/>
          </w:tcPr>
          <w:p w14:paraId="549733A4" w14:textId="50E2385B" w:rsidR="00AA78B8" w:rsidRDefault="00AA78B8" w:rsidP="00AA78B8">
            <w:pPr>
              <w:spacing w:after="120"/>
            </w:pPr>
            <w:r>
              <w:rPr>
                <w:rFonts w:hint="eastAsia"/>
              </w:rPr>
              <w:t>S</w:t>
            </w:r>
            <w:r>
              <w:t>upport Alt2 for both case 1 and case 2. The intention of PDCCH repetition is to have better reliability/robustness, and that’s because such PDCCH is of higher priority. Then by Alt2, the linkage between candidates wouldn’t be broken due to overbooking. Otherwise, there’s case that one candidate is dropped leaving only one candidate, which is against to the motivation of this feature.</w:t>
            </w:r>
          </w:p>
        </w:tc>
      </w:tr>
      <w:tr w:rsidR="00CC2E17" w14:paraId="641DA21E" w14:textId="77777777" w:rsidTr="00E32218">
        <w:tc>
          <w:tcPr>
            <w:tcW w:w="1795" w:type="dxa"/>
          </w:tcPr>
          <w:p w14:paraId="3A240C7E" w14:textId="42111524" w:rsidR="00CC2E17" w:rsidRDefault="00CC2E17" w:rsidP="00CC2E17">
            <w:pPr>
              <w:autoSpaceDE w:val="0"/>
              <w:autoSpaceDN w:val="0"/>
              <w:adjustRightInd w:val="0"/>
              <w:snapToGrid w:val="0"/>
              <w:spacing w:after="120"/>
              <w:jc w:val="both"/>
            </w:pPr>
            <w:r>
              <w:t>Convida Wireless</w:t>
            </w:r>
          </w:p>
        </w:tc>
        <w:tc>
          <w:tcPr>
            <w:tcW w:w="7070" w:type="dxa"/>
          </w:tcPr>
          <w:p w14:paraId="2E7D4761" w14:textId="77777777" w:rsidR="00CC2E17" w:rsidRDefault="00CC2E17" w:rsidP="00CC2E17">
            <w:pPr>
              <w:spacing w:after="120"/>
            </w:pPr>
            <w:r>
              <w:t>Support the proposal.</w:t>
            </w:r>
          </w:p>
          <w:p w14:paraId="140021CE" w14:textId="17281FC5" w:rsidR="00CC2E17" w:rsidRDefault="00CC2E17" w:rsidP="00CC2E17">
            <w:pPr>
              <w:spacing w:after="120"/>
            </w:pPr>
            <w:r>
              <w:t>For case 1, we prefer Alt 1 and for case 2, we prefer Alt 1-2.</w:t>
            </w:r>
          </w:p>
        </w:tc>
      </w:tr>
      <w:tr w:rsidR="00A92BBE" w14:paraId="653300B4" w14:textId="77777777" w:rsidTr="00E32218">
        <w:tc>
          <w:tcPr>
            <w:tcW w:w="1795" w:type="dxa"/>
          </w:tcPr>
          <w:p w14:paraId="2E0EBBDF" w14:textId="72A83FFB" w:rsidR="00A92BBE" w:rsidRDefault="00A92BBE" w:rsidP="00A92BBE">
            <w:pPr>
              <w:autoSpaceDE w:val="0"/>
              <w:autoSpaceDN w:val="0"/>
              <w:adjustRightInd w:val="0"/>
              <w:snapToGrid w:val="0"/>
              <w:spacing w:after="120"/>
              <w:jc w:val="both"/>
            </w:pPr>
            <w:r>
              <w:rPr>
                <w:rFonts w:eastAsia="新細明體"/>
                <w:lang w:eastAsia="zh-TW"/>
              </w:rPr>
              <w:t>FGI/APT</w:t>
            </w:r>
          </w:p>
        </w:tc>
        <w:tc>
          <w:tcPr>
            <w:tcW w:w="7070" w:type="dxa"/>
          </w:tcPr>
          <w:p w14:paraId="3BAB62A4" w14:textId="77777777" w:rsidR="00A92BBE" w:rsidRDefault="00A92BBE" w:rsidP="00A92BBE">
            <w:pPr>
              <w:spacing w:after="120"/>
              <w:rPr>
                <w:rFonts w:eastAsia="新細明體"/>
                <w:lang w:eastAsia="zh-TW"/>
              </w:rPr>
            </w:pPr>
            <w:r>
              <w:rPr>
                <w:rFonts w:eastAsia="新細明體" w:hint="eastAsia"/>
                <w:lang w:eastAsia="zh-TW"/>
              </w:rPr>
              <w:t>F</w:t>
            </w:r>
            <w:r>
              <w:rPr>
                <w:rFonts w:eastAsia="新細明體"/>
                <w:lang w:eastAsia="zh-TW"/>
              </w:rPr>
              <w:t>or case 1, we support Alt 1.</w:t>
            </w:r>
          </w:p>
          <w:p w14:paraId="064A2325" w14:textId="38F3FB21" w:rsidR="00A92BBE" w:rsidRDefault="00A92BBE" w:rsidP="00A92BBE">
            <w:pPr>
              <w:spacing w:after="120"/>
            </w:pPr>
            <w:r>
              <w:rPr>
                <w:rFonts w:eastAsia="新細明體" w:hint="eastAsia"/>
                <w:lang w:eastAsia="zh-TW"/>
              </w:rPr>
              <w:t>F</w:t>
            </w:r>
            <w:r>
              <w:rPr>
                <w:rFonts w:eastAsia="新細明體"/>
                <w:lang w:eastAsia="zh-TW"/>
              </w:rPr>
              <w:t>or case 2, we support Alt 1-1 and Alt 1-2.</w:t>
            </w:r>
          </w:p>
        </w:tc>
      </w:tr>
    </w:tbl>
    <w:p w14:paraId="01C18299" w14:textId="3210A8F1" w:rsidR="00B50035" w:rsidRPr="002078DB" w:rsidRDefault="009F0E7D" w:rsidP="00B50035">
      <w:pPr>
        <w:pStyle w:val="2"/>
        <w:spacing w:after="120"/>
        <w:jc w:val="both"/>
        <w:rPr>
          <w:rFonts w:ascii="Calibri" w:eastAsia="Batang" w:hAnsi="Calibri" w:cs="Calibri"/>
          <w:b/>
          <w:bCs/>
          <w:sz w:val="28"/>
        </w:rPr>
      </w:pPr>
      <w:r w:rsidRPr="009F0E7D">
        <w:rPr>
          <w:rFonts w:ascii="Calibri" w:eastAsia="Batang" w:hAnsi="Calibri" w:cs="Calibri"/>
          <w:b/>
          <w:bCs/>
          <w:sz w:val="28"/>
        </w:rPr>
        <w:t>Determination of two QCL-</w:t>
      </w:r>
      <w:proofErr w:type="spellStart"/>
      <w:r w:rsidRPr="009F0E7D">
        <w:rPr>
          <w:rFonts w:ascii="Calibri" w:eastAsia="Batang" w:hAnsi="Calibri" w:cs="Calibri"/>
          <w:b/>
          <w:bCs/>
          <w:sz w:val="28"/>
        </w:rPr>
        <w:t>TypeD</w:t>
      </w:r>
      <w:proofErr w:type="spellEnd"/>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0013EB" w:rsidRPr="00E92E40" w:rsidRDefault="000013EB"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DengXian" w:hAnsi="Times" w:cs="Times New Roman"/>
                                <w:bCs/>
                                <w:iCs/>
                                <w:kern w:val="32"/>
                                <w:sz w:val="20"/>
                                <w:szCs w:val="20"/>
                                <w:lang w:val="en-GB" w:eastAsia="zh-CN"/>
                              </w:rPr>
                              <w:t>TypeD</w:t>
                            </w:r>
                            <w:proofErr w:type="spellEnd"/>
                            <w:r w:rsidRPr="00E92E40">
                              <w:rPr>
                                <w:rFonts w:ascii="Times" w:eastAsia="DengXian" w:hAnsi="Times" w:cs="Times New Roman"/>
                                <w:bCs/>
                                <w:iCs/>
                                <w:kern w:val="32"/>
                                <w:sz w:val="20"/>
                                <w:szCs w:val="20"/>
                                <w:lang w:val="en-GB" w:eastAsia="zh-CN"/>
                              </w:rPr>
                              <w:t xml:space="preserve">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w:t>
                            </w:r>
                            <w:proofErr w:type="spellStart"/>
                            <w:r w:rsidRPr="00E92E40">
                              <w:rPr>
                                <w:rFonts w:ascii="Times" w:eastAsia="DengXian" w:hAnsi="Times" w:cs="Times New Roman"/>
                                <w:kern w:val="32"/>
                                <w:sz w:val="20"/>
                                <w:szCs w:val="20"/>
                                <w:lang w:val="en-GB" w:eastAsia="zh-CN"/>
                              </w:rPr>
                              <w:t>TypeD</w:t>
                            </w:r>
                            <w:proofErr w:type="spellEnd"/>
                            <w:r w:rsidRPr="00E92E40">
                              <w:rPr>
                                <w:rFonts w:ascii="Times" w:eastAsia="DengXian" w:hAnsi="Times" w:cs="Times New Roman"/>
                                <w:kern w:val="32"/>
                                <w:sz w:val="20"/>
                                <w:szCs w:val="20"/>
                                <w:lang w:val="en-GB" w:eastAsia="zh-CN"/>
                              </w:rPr>
                              <w:t xml:space="preserve">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 xml:space="preserve">Note: The primary goal of this enhancement for the purpose of this sub-AI is to support </w:t>
                            </w:r>
                            <w:proofErr w:type="gramStart"/>
                            <w:r w:rsidRPr="00E92E40">
                              <w:rPr>
                                <w:rFonts w:ascii="Times" w:eastAsia="DengXian" w:hAnsi="Times" w:cs="Times New Roman"/>
                                <w:kern w:val="32"/>
                                <w:sz w:val="20"/>
                                <w:szCs w:val="20"/>
                                <w:lang w:val="en-GB" w:eastAsia="zh-CN"/>
                              </w:rPr>
                              <w:t>time-overlapping</w:t>
                            </w:r>
                            <w:proofErr w:type="gramEnd"/>
                            <w:r w:rsidRPr="00E92E40">
                              <w:rPr>
                                <w:rFonts w:ascii="Times" w:eastAsia="DengXian" w:hAnsi="Times" w:cs="Times New Roman"/>
                                <w:kern w:val="32"/>
                                <w:sz w:val="20"/>
                                <w:szCs w:val="20"/>
                                <w:lang w:val="en-GB" w:eastAsia="zh-CN"/>
                              </w:rPr>
                              <w:t xml:space="preserve">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0013EB" w:rsidRPr="00E92E40" w:rsidRDefault="000013EB"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0013EB" w:rsidRPr="00E92E40" w:rsidRDefault="000013EB"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0013EB" w:rsidRPr="00E92E40" w:rsidRDefault="000013EB"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TypeD priority rules for overlapping CORESETs</w:t>
                      </w:r>
                    </w:p>
                    <w:p w14:paraId="20A7D6B0" w14:textId="77777777" w:rsidR="000013EB" w:rsidRPr="009B12B6" w:rsidRDefault="000013EB"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3D220C82" w:rsidR="00D60A80" w:rsidRPr="00457CAD" w:rsidRDefault="00D60A80" w:rsidP="003C5007">
      <w:pPr>
        <w:pStyle w:val="a5"/>
        <w:numPr>
          <w:ilvl w:val="1"/>
          <w:numId w:val="63"/>
        </w:numPr>
        <w:spacing w:after="160" w:line="259" w:lineRule="auto"/>
        <w:ind w:firstLineChars="0"/>
        <w:contextualSpacing/>
        <w:rPr>
          <w:sz w:val="22"/>
          <w:szCs w:val="22"/>
        </w:rPr>
      </w:pPr>
      <w:r w:rsidRPr="00457CAD">
        <w:rPr>
          <w:sz w:val="22"/>
          <w:szCs w:val="22"/>
        </w:rPr>
        <w:t>OPPO, LG, Nokia/NSB, Intel</w:t>
      </w:r>
      <w:ins w:id="3" w:author="ZTE-Chuangxin" w:date="2021-08-14T10:11:00Z">
        <w:r w:rsidR="00817A9A">
          <w:rPr>
            <w:sz w:val="22"/>
            <w:szCs w:val="22"/>
          </w:rPr>
          <w:t>, ZTE</w:t>
        </w:r>
      </w:ins>
    </w:p>
    <w:p w14:paraId="609DC4DA" w14:textId="35A12162" w:rsidR="00916F74" w:rsidRPr="00457CAD" w:rsidRDefault="000F3AE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a5"/>
        <w:numPr>
          <w:ilvl w:val="1"/>
          <w:numId w:val="63"/>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a5"/>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a5"/>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a5"/>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a5"/>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a5"/>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lastRenderedPageBreak/>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a5"/>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a5"/>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a5"/>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a5"/>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a5"/>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a5"/>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a5"/>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a5"/>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a5"/>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a5"/>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a5"/>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a5"/>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a5"/>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a5"/>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a5"/>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a5"/>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a5"/>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a5"/>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a5"/>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lastRenderedPageBreak/>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a5"/>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a5"/>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a5"/>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a5"/>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a5"/>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lastRenderedPageBreak/>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lastRenderedPageBreak/>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a5"/>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a5"/>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a5"/>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a5"/>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8B053B">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a5"/>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a5"/>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a5"/>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8B053B">
            <w:r>
              <w:rPr>
                <w:rFonts w:hint="eastAsia"/>
              </w:rPr>
              <w:t>W</w:t>
            </w:r>
            <w:r>
              <w:t>e slightly prefer Alt3.</w:t>
            </w:r>
          </w:p>
          <w:p w14:paraId="12E1A413" w14:textId="77777777" w:rsidR="008353E0" w:rsidRDefault="008353E0" w:rsidP="008B053B">
            <w:r>
              <w:t xml:space="preserve"> </w:t>
            </w:r>
          </w:p>
        </w:tc>
      </w:tr>
      <w:tr w:rsidR="008353E0" w14:paraId="132455A3" w14:textId="77777777" w:rsidTr="00E32218">
        <w:tc>
          <w:tcPr>
            <w:tcW w:w="1795" w:type="dxa"/>
          </w:tcPr>
          <w:p w14:paraId="3BA696C8" w14:textId="0B977B4A" w:rsidR="008353E0" w:rsidRDefault="00817A9A" w:rsidP="00D96392">
            <w:pPr>
              <w:autoSpaceDE w:val="0"/>
              <w:autoSpaceDN w:val="0"/>
              <w:adjustRightInd w:val="0"/>
              <w:snapToGrid w:val="0"/>
              <w:spacing w:after="120"/>
              <w:jc w:val="both"/>
            </w:pPr>
            <w:r>
              <w:rPr>
                <w:rFonts w:hint="eastAsia"/>
              </w:rPr>
              <w:t>Z</w:t>
            </w:r>
            <w:r>
              <w:t>TE</w:t>
            </w:r>
          </w:p>
        </w:tc>
        <w:tc>
          <w:tcPr>
            <w:tcW w:w="7070" w:type="dxa"/>
          </w:tcPr>
          <w:p w14:paraId="08618F10" w14:textId="77777777" w:rsidR="008F1DF6" w:rsidRDefault="008F1DF6" w:rsidP="00D96392">
            <w:pPr>
              <w:spacing w:after="120"/>
            </w:pPr>
            <w:r>
              <w:t xml:space="preserve">Similar view as OPPO. </w:t>
            </w:r>
          </w:p>
          <w:p w14:paraId="7AC62230" w14:textId="77777777" w:rsidR="00817A9A" w:rsidRDefault="008F1DF6" w:rsidP="008F1DF6">
            <w:pPr>
              <w:spacing w:after="120"/>
            </w:pPr>
            <w:r>
              <w:t>We s</w:t>
            </w:r>
            <w:r w:rsidR="00817A9A">
              <w:t>upport Alt1 to strive for reusing the existing priority rules</w:t>
            </w:r>
            <w:r w:rsidR="00AB5C20">
              <w:t>, also for simplicity</w:t>
            </w:r>
            <w:r w:rsidR="00817A9A">
              <w:t>.</w:t>
            </w:r>
            <w:r w:rsidR="00AB5C20">
              <w:t xml:space="preserve"> </w:t>
            </w:r>
            <w:r w:rsidR="00817A9A">
              <w:t xml:space="preserve"> </w:t>
            </w:r>
            <w:r w:rsidR="00817A9A">
              <w:rPr>
                <w:rFonts w:hint="eastAsia"/>
              </w:rPr>
              <w:t xml:space="preserve"> </w:t>
            </w:r>
          </w:p>
          <w:p w14:paraId="00F35C30" w14:textId="0586B774" w:rsidR="00BB2C57" w:rsidRDefault="00BB2C57" w:rsidP="008F1DF6">
            <w:pPr>
              <w:spacing w:after="120"/>
            </w:pPr>
            <w:r>
              <w:t xml:space="preserve">In addition, the same issue is under discussion for MTRP HST. Alt 1 could be the unified solution for HST as well. </w:t>
            </w:r>
          </w:p>
        </w:tc>
      </w:tr>
      <w:tr w:rsidR="00484C7F" w14:paraId="1AA6F432" w14:textId="77777777" w:rsidTr="00E32218">
        <w:tc>
          <w:tcPr>
            <w:tcW w:w="1795" w:type="dxa"/>
          </w:tcPr>
          <w:p w14:paraId="6594B14A" w14:textId="59602FF2" w:rsidR="00484C7F" w:rsidRDefault="00484C7F" w:rsidP="00D96392">
            <w:pPr>
              <w:autoSpaceDE w:val="0"/>
              <w:autoSpaceDN w:val="0"/>
              <w:adjustRightInd w:val="0"/>
              <w:snapToGrid w:val="0"/>
              <w:spacing w:after="120"/>
              <w:jc w:val="both"/>
            </w:pPr>
            <w:r>
              <w:rPr>
                <w:rFonts w:hint="eastAsia"/>
              </w:rPr>
              <w:t>CATT</w:t>
            </w:r>
          </w:p>
        </w:tc>
        <w:tc>
          <w:tcPr>
            <w:tcW w:w="7070" w:type="dxa"/>
          </w:tcPr>
          <w:p w14:paraId="086A1810" w14:textId="77777777" w:rsidR="00484C7F" w:rsidRDefault="00484C7F" w:rsidP="000013EB">
            <w:r>
              <w:t xml:space="preserve">Alt.3 </w:t>
            </w:r>
            <w:r>
              <w:rPr>
                <w:rFonts w:hint="eastAsia"/>
              </w:rPr>
              <w:t>and Alt.2 are preferred.</w:t>
            </w:r>
          </w:p>
          <w:p w14:paraId="6929CF0A" w14:textId="6B226082" w:rsidR="00484C7F" w:rsidRDefault="00484C7F" w:rsidP="000013EB">
            <w:pPr>
              <w:spacing w:after="120"/>
            </w:pPr>
            <w:r>
              <w:rPr>
                <w:rFonts w:hint="eastAsia"/>
              </w:rPr>
              <w:t xml:space="preserve">If </w:t>
            </w:r>
            <w:r w:rsidRPr="00BE1349">
              <w:rPr>
                <w:rFonts w:eastAsiaTheme="minorEastAsia" w:hint="eastAsia"/>
                <w:iCs/>
              </w:rPr>
              <w:t xml:space="preserve">PDCCH repetition and CA </w:t>
            </w:r>
            <w:r>
              <w:rPr>
                <w:rFonts w:eastAsiaTheme="minorEastAsia" w:hint="eastAsia"/>
                <w:iCs/>
              </w:rPr>
              <w:t>can be</w:t>
            </w:r>
            <w:r w:rsidRPr="00BE1349">
              <w:rPr>
                <w:rFonts w:eastAsiaTheme="minorEastAsia" w:hint="eastAsia"/>
                <w:iCs/>
              </w:rPr>
              <w:t xml:space="preserve"> configured simultaneously</w:t>
            </w:r>
            <w:r>
              <w:rPr>
                <w:rFonts w:eastAsiaTheme="minorEastAsia" w:hint="eastAsia"/>
                <w:iCs/>
              </w:rPr>
              <w:t>, t</w:t>
            </w:r>
            <w:r>
              <w:rPr>
                <w:rFonts w:hint="eastAsia"/>
              </w:rPr>
              <w:t xml:space="preserve">he following priority rules can be further </w:t>
            </w:r>
            <w:r w:rsidR="001E7E4A">
              <w:rPr>
                <w:rFonts w:hint="eastAsia"/>
              </w:rPr>
              <w:t>discussed</w:t>
            </w:r>
            <w:r>
              <w:rPr>
                <w:rFonts w:hint="eastAsia"/>
              </w:rPr>
              <w:t>.</w:t>
            </w:r>
          </w:p>
          <w:p w14:paraId="73231941" w14:textId="77777777" w:rsidR="00484C7F" w:rsidRDefault="00484C7F" w:rsidP="000013EB">
            <w:pPr>
              <w:spacing w:after="120"/>
              <w:rPr>
                <w:sz w:val="22"/>
                <w:szCs w:val="22"/>
              </w:rPr>
            </w:pPr>
            <w:r>
              <w:t>SS type (USS/CSS)</w:t>
            </w:r>
            <w:r>
              <w:rPr>
                <w:rFonts w:hint="eastAsia"/>
              </w:rPr>
              <w:t xml:space="preserve"> &gt;</w:t>
            </w:r>
            <w:r>
              <w:t xml:space="preserve"> </w:t>
            </w:r>
            <w:r>
              <w:rPr>
                <w:rFonts w:hint="eastAsia"/>
              </w:rPr>
              <w:t xml:space="preserve"> </w:t>
            </w:r>
            <w:r w:rsidRPr="001E7E4A">
              <w:rPr>
                <w:rFonts w:hint="eastAsia"/>
                <w:b/>
              </w:rPr>
              <w:t>linkage of SS sets</w:t>
            </w:r>
            <w:r>
              <w:rPr>
                <w:rFonts w:hint="eastAsia"/>
              </w:rPr>
              <w:t xml:space="preserve"> &gt; </w:t>
            </w:r>
            <w:r>
              <w:t>cell index</w:t>
            </w:r>
            <w:r>
              <w:rPr>
                <w:rFonts w:hint="eastAsia"/>
              </w:rPr>
              <w:t xml:space="preserve"> &gt;</w:t>
            </w:r>
            <w:r>
              <w:t xml:space="preserve"> SS set ID</w:t>
            </w:r>
          </w:p>
          <w:p w14:paraId="0EADC707" w14:textId="77777777" w:rsidR="001E7E4A" w:rsidRDefault="001E7E4A" w:rsidP="001E7E4A">
            <w:pPr>
              <w:spacing w:after="120"/>
              <w:rPr>
                <w:sz w:val="22"/>
                <w:szCs w:val="22"/>
              </w:rPr>
            </w:pPr>
            <w:r>
              <w:t>SS type (USS/CSS)</w:t>
            </w:r>
            <w:r>
              <w:rPr>
                <w:rFonts w:hint="eastAsia"/>
              </w:rPr>
              <w:t xml:space="preserve"> &gt;</w:t>
            </w:r>
            <w:r>
              <w:t xml:space="preserve"> cell index</w:t>
            </w:r>
            <w:r>
              <w:rPr>
                <w:rFonts w:hint="eastAsia"/>
              </w:rPr>
              <w:t xml:space="preserve"> &gt; </w:t>
            </w:r>
            <w:r w:rsidRPr="001E7E4A">
              <w:rPr>
                <w:rFonts w:hint="eastAsia"/>
                <w:b/>
              </w:rPr>
              <w:t xml:space="preserve">linkage of SS sets </w:t>
            </w:r>
            <w:r>
              <w:rPr>
                <w:rFonts w:hint="eastAsia"/>
              </w:rPr>
              <w:t>&gt;</w:t>
            </w:r>
            <w:r>
              <w:t xml:space="preserve"> SS set ID</w:t>
            </w:r>
          </w:p>
          <w:p w14:paraId="248CBBF7" w14:textId="77777777" w:rsidR="00484C7F" w:rsidRDefault="00484C7F" w:rsidP="000013EB">
            <w:pPr>
              <w:spacing w:after="120"/>
              <w:rPr>
                <w:sz w:val="22"/>
                <w:szCs w:val="22"/>
              </w:rPr>
            </w:pPr>
            <w:r>
              <w:t>SS type (USS/CSS)</w:t>
            </w:r>
            <w:r>
              <w:rPr>
                <w:rFonts w:hint="eastAsia"/>
              </w:rPr>
              <w:t xml:space="preserve"> &gt;</w:t>
            </w:r>
            <w:r>
              <w:t xml:space="preserve"> cell index</w:t>
            </w:r>
            <w:r>
              <w:rPr>
                <w:rFonts w:hint="eastAsia"/>
              </w:rPr>
              <w:t xml:space="preserve"> &gt; </w:t>
            </w:r>
            <w:r>
              <w:t xml:space="preserve"> SS set ID</w:t>
            </w:r>
            <w:r>
              <w:rPr>
                <w:rFonts w:hint="eastAsia"/>
              </w:rPr>
              <w:t xml:space="preserve"> &gt;</w:t>
            </w:r>
            <w:r w:rsidRPr="001E7E4A">
              <w:rPr>
                <w:rFonts w:hint="eastAsia"/>
                <w:b/>
              </w:rPr>
              <w:t xml:space="preserve"> linkage of SS sets</w:t>
            </w:r>
          </w:p>
          <w:p w14:paraId="14625015" w14:textId="4613B50B" w:rsidR="00484C7F" w:rsidRDefault="00484C7F" w:rsidP="00D96392">
            <w:pPr>
              <w:spacing w:after="120"/>
            </w:pPr>
            <w:r>
              <w:rPr>
                <w:rFonts w:hint="eastAsia"/>
                <w:sz w:val="22"/>
                <w:szCs w:val="22"/>
              </w:rPr>
              <w:t>Alt.1 is not supported since the linkage of SS sets is not considered.</w:t>
            </w:r>
          </w:p>
        </w:tc>
      </w:tr>
      <w:tr w:rsidR="00A85C9A" w14:paraId="511A6842" w14:textId="77777777" w:rsidTr="00E32218">
        <w:tc>
          <w:tcPr>
            <w:tcW w:w="1795" w:type="dxa"/>
          </w:tcPr>
          <w:p w14:paraId="2899BBCD" w14:textId="40E760C6" w:rsidR="00A85C9A" w:rsidRDefault="00A85C9A" w:rsidP="00A85C9A">
            <w:pPr>
              <w:autoSpaceDE w:val="0"/>
              <w:autoSpaceDN w:val="0"/>
              <w:adjustRightInd w:val="0"/>
              <w:snapToGrid w:val="0"/>
              <w:spacing w:after="120"/>
              <w:jc w:val="both"/>
            </w:pPr>
            <w:r>
              <w:lastRenderedPageBreak/>
              <w:t>Ericsson</w:t>
            </w:r>
          </w:p>
        </w:tc>
        <w:tc>
          <w:tcPr>
            <w:tcW w:w="7070" w:type="dxa"/>
          </w:tcPr>
          <w:p w14:paraId="2CC65E3F" w14:textId="07785909" w:rsidR="00A85C9A" w:rsidRDefault="00A85C9A" w:rsidP="00A85C9A">
            <w:r w:rsidRPr="00895F55">
              <w:rPr>
                <w:noProof/>
              </w:rPr>
              <w:drawing>
                <wp:inline distT="0" distB="0" distL="0" distR="0" wp14:anchorId="2EFC5E3A" wp14:editId="22B79424">
                  <wp:extent cx="4351020" cy="1206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51020" cy="1206500"/>
                          </a:xfrm>
                          <a:prstGeom prst="rect">
                            <a:avLst/>
                          </a:prstGeom>
                          <a:noFill/>
                          <a:ln>
                            <a:noFill/>
                          </a:ln>
                        </pic:spPr>
                      </pic:pic>
                    </a:graphicData>
                  </a:graphic>
                </wp:inline>
              </w:drawing>
            </w:r>
          </w:p>
        </w:tc>
      </w:tr>
      <w:tr w:rsidR="0077289E" w14:paraId="533BAACA" w14:textId="77777777" w:rsidTr="00E32218">
        <w:tc>
          <w:tcPr>
            <w:tcW w:w="1795" w:type="dxa"/>
          </w:tcPr>
          <w:p w14:paraId="67852687" w14:textId="643032E7" w:rsidR="0077289E" w:rsidRDefault="0077289E" w:rsidP="0077289E">
            <w:pPr>
              <w:autoSpaceDE w:val="0"/>
              <w:autoSpaceDN w:val="0"/>
              <w:adjustRightInd w:val="0"/>
              <w:snapToGrid w:val="0"/>
              <w:spacing w:after="120"/>
              <w:jc w:val="both"/>
            </w:pPr>
            <w:r>
              <w:t>N</w:t>
            </w:r>
            <w:r>
              <w:rPr>
                <w:rFonts w:eastAsia="MS Gothic"/>
                <w:sz w:val="22"/>
                <w:szCs w:val="22"/>
                <w:lang w:eastAsia="en-US"/>
              </w:rPr>
              <w:t>okia/NSB</w:t>
            </w:r>
          </w:p>
        </w:tc>
        <w:tc>
          <w:tcPr>
            <w:tcW w:w="7070" w:type="dxa"/>
          </w:tcPr>
          <w:p w14:paraId="281DC068" w14:textId="77777777" w:rsidR="0077289E" w:rsidRPr="00AB10A1" w:rsidRDefault="0077289E" w:rsidP="0077289E">
            <w:pPr>
              <w:spacing w:line="259" w:lineRule="auto"/>
              <w:contextualSpacing/>
            </w:pPr>
            <w:r w:rsidRPr="00AB10A1">
              <w:t xml:space="preserve">OK with Alt.1/Alt.2. Also, fine with Alt.3 but may be complicating the spec.  </w:t>
            </w:r>
          </w:p>
          <w:p w14:paraId="186B0C42" w14:textId="77777777" w:rsidR="0077289E" w:rsidRPr="00AB10A1" w:rsidRDefault="0077289E" w:rsidP="0077289E">
            <w:pPr>
              <w:spacing w:line="259" w:lineRule="auto"/>
              <w:contextualSpacing/>
            </w:pPr>
            <w:r>
              <w:t xml:space="preserve">Few comments on the issues listed on each alternative. </w:t>
            </w:r>
          </w:p>
          <w:p w14:paraId="5DC1F579" w14:textId="77777777" w:rsidR="0077289E" w:rsidRPr="00AB10A1" w:rsidRDefault="0077289E" w:rsidP="0077289E">
            <w:pPr>
              <w:spacing w:line="259" w:lineRule="auto"/>
              <w:contextualSpacing/>
            </w:pPr>
            <w:r w:rsidRPr="00AB10A1">
              <w:t xml:space="preserve">Alt1, </w:t>
            </w:r>
          </w:p>
          <w:p w14:paraId="74F31751" w14:textId="77777777" w:rsidR="0077289E" w:rsidRPr="00AB10A1" w:rsidRDefault="0077289E" w:rsidP="0077289E">
            <w:pPr>
              <w:pStyle w:val="a5"/>
              <w:numPr>
                <w:ilvl w:val="0"/>
                <w:numId w:val="78"/>
              </w:numPr>
              <w:ind w:firstLineChars="0"/>
              <w:contextualSpacing/>
              <w:rPr>
                <w:rFonts w:eastAsia="SimSun"/>
                <w:sz w:val="20"/>
                <w:szCs w:val="20"/>
              </w:rPr>
            </w:pPr>
            <w:r w:rsidRPr="00AB10A1">
              <w:rPr>
                <w:rFonts w:eastAsia="SimSun"/>
                <w:sz w:val="20"/>
                <w:szCs w:val="20"/>
              </w:rPr>
              <w:t xml:space="preserve">gNB can consider configuration for SSSet linking and CORESET configuration such that the UE derived QCL Type D </w:t>
            </w:r>
            <w:r w:rsidRPr="00AB10A1">
              <w:rPr>
                <w:rFonts w:eastAsia="SimSun"/>
                <w:sz w:val="20"/>
                <w:szCs w:val="20"/>
                <w:lang w:val="en-US"/>
              </w:rPr>
              <w:t xml:space="preserve">‘s that </w:t>
            </w:r>
            <w:r w:rsidRPr="00AB10A1">
              <w:rPr>
                <w:rFonts w:eastAsia="SimSun"/>
                <w:sz w:val="20"/>
                <w:szCs w:val="20"/>
              </w:rPr>
              <w:t xml:space="preserve">matches with desired outcome for PDCCH repetition. </w:t>
            </w:r>
            <w:r w:rsidRPr="00AB10A1">
              <w:rPr>
                <w:rFonts w:eastAsia="SimSun"/>
                <w:sz w:val="20"/>
                <w:szCs w:val="20"/>
                <w:lang w:val="en-US"/>
              </w:rPr>
              <w:t xml:space="preserve">More importantly. This spec change could be reused for other use cases outside of PDCCH repetition. </w:t>
            </w:r>
          </w:p>
          <w:p w14:paraId="2CD28200" w14:textId="77777777" w:rsidR="0077289E" w:rsidRPr="00AB10A1" w:rsidRDefault="0077289E" w:rsidP="0077289E">
            <w:pPr>
              <w:spacing w:line="259" w:lineRule="auto"/>
              <w:contextualSpacing/>
            </w:pPr>
            <w:r w:rsidRPr="00AB10A1">
              <w:t xml:space="preserve">Alt.2, </w:t>
            </w:r>
          </w:p>
          <w:p w14:paraId="22D21258" w14:textId="77777777" w:rsidR="0077289E" w:rsidRPr="00AB10A1" w:rsidRDefault="0077289E" w:rsidP="0077289E">
            <w:pPr>
              <w:pStyle w:val="a5"/>
              <w:numPr>
                <w:ilvl w:val="0"/>
                <w:numId w:val="76"/>
              </w:numPr>
              <w:ind w:firstLineChars="0"/>
              <w:contextualSpacing/>
              <w:rPr>
                <w:rFonts w:eastAsia="SimSun"/>
                <w:sz w:val="20"/>
                <w:szCs w:val="20"/>
              </w:rPr>
            </w:pPr>
            <w:r w:rsidRPr="00AB10A1">
              <w:rPr>
                <w:rFonts w:eastAsia="SimSun"/>
                <w:sz w:val="20"/>
                <w:szCs w:val="20"/>
              </w:rPr>
              <w:t>“</w:t>
            </w:r>
            <w:r w:rsidRPr="00092486">
              <w:rPr>
                <w:rFonts w:eastAsia="SimSun"/>
                <w:i/>
                <w:iCs/>
                <w:sz w:val="20"/>
                <w:szCs w:val="20"/>
              </w:rPr>
              <w:t>t</w:t>
            </w:r>
            <w:r w:rsidRPr="00092486">
              <w:rPr>
                <w:rFonts w:eastAsia="SimSun"/>
                <w:i/>
                <w:iCs/>
                <w:sz w:val="20"/>
                <w:szCs w:val="20"/>
                <w:lang w:val="en-US"/>
              </w:rPr>
              <w:t>he case that there are multiple such linked SS sets</w:t>
            </w:r>
            <w:r w:rsidRPr="00AB10A1">
              <w:rPr>
                <w:rFonts w:eastAsia="SimSun"/>
                <w:sz w:val="20"/>
                <w:szCs w:val="20"/>
              </w:rPr>
              <w:t>”</w:t>
            </w:r>
            <w:r w:rsidRPr="00AB10A1">
              <w:rPr>
                <w:rFonts w:eastAsia="SimSun"/>
                <w:sz w:val="20"/>
                <w:szCs w:val="20"/>
                <w:lang w:val="en-US"/>
              </w:rPr>
              <w:t xml:space="preserve">: </w:t>
            </w:r>
            <w:r w:rsidRPr="00AB10A1">
              <w:rPr>
                <w:rFonts w:eastAsia="SimSun"/>
                <w:sz w:val="20"/>
                <w:szCs w:val="20"/>
              </w:rPr>
              <w:t xml:space="preserve"> </w:t>
            </w:r>
            <w:r w:rsidRPr="00AB10A1">
              <w:rPr>
                <w:rFonts w:eastAsia="SimSun"/>
                <w:sz w:val="20"/>
                <w:szCs w:val="20"/>
                <w:lang w:val="en-US"/>
              </w:rPr>
              <w:t xml:space="preserve">The </w:t>
            </w:r>
            <w:r w:rsidRPr="00AB10A1">
              <w:rPr>
                <w:rFonts w:eastAsia="SimSun"/>
                <w:sz w:val="20"/>
                <w:szCs w:val="20"/>
              </w:rPr>
              <w:t xml:space="preserve">selection of CORESETs can </w:t>
            </w:r>
            <w:r>
              <w:rPr>
                <w:rFonts w:eastAsia="SimSun"/>
                <w:sz w:val="20"/>
                <w:szCs w:val="20"/>
                <w:lang w:val="en-US"/>
              </w:rPr>
              <w:t>be</w:t>
            </w:r>
            <w:r w:rsidRPr="00AB10A1">
              <w:rPr>
                <w:rFonts w:eastAsia="SimSun"/>
                <w:sz w:val="20"/>
                <w:szCs w:val="20"/>
              </w:rPr>
              <w:t xml:space="preserve"> based on “</w:t>
            </w:r>
            <w:r w:rsidRPr="00AB10A1">
              <w:rPr>
                <w:rFonts w:asciiTheme="majorBidi" w:eastAsia="SimSun" w:hAnsiTheme="majorBidi" w:cstheme="majorBidi"/>
                <w:sz w:val="20"/>
                <w:szCs w:val="20"/>
                <w:lang w:val="en-US"/>
              </w:rPr>
              <w:t>cell with lowest index</w:t>
            </w:r>
            <w:r w:rsidRPr="00AB10A1">
              <w:rPr>
                <w:rFonts w:asciiTheme="majorBidi" w:eastAsia="SimSun" w:hAnsiTheme="majorBidi" w:cstheme="majorBidi"/>
                <w:sz w:val="20"/>
                <w:szCs w:val="20"/>
              </w:rPr>
              <w:t xml:space="preserve"> having linking of SSSets</w:t>
            </w:r>
            <w:r w:rsidRPr="00AB10A1">
              <w:rPr>
                <w:rFonts w:asciiTheme="majorBidi" w:eastAsia="SimSun" w:hAnsiTheme="majorBidi" w:cstheme="majorBidi"/>
                <w:sz w:val="20"/>
                <w:szCs w:val="20"/>
                <w:lang w:val="en-US"/>
              </w:rPr>
              <w:t xml:space="preserve">”. </w:t>
            </w:r>
            <w:r w:rsidRPr="00AB10A1">
              <w:rPr>
                <w:rFonts w:asciiTheme="majorBidi" w:eastAsia="SimSun" w:hAnsiTheme="majorBidi" w:cstheme="majorBidi"/>
                <w:sz w:val="20"/>
                <w:szCs w:val="20"/>
              </w:rPr>
              <w:t xml:space="preserve"> </w:t>
            </w:r>
          </w:p>
          <w:p w14:paraId="7016735C" w14:textId="77777777" w:rsidR="0077289E" w:rsidRPr="00AB10A1" w:rsidRDefault="0077289E" w:rsidP="0077289E">
            <w:pPr>
              <w:pStyle w:val="a5"/>
              <w:numPr>
                <w:ilvl w:val="0"/>
                <w:numId w:val="76"/>
              </w:numPr>
              <w:ind w:firstLineChars="0"/>
              <w:contextualSpacing/>
              <w:rPr>
                <w:rFonts w:eastAsia="SimSun"/>
                <w:sz w:val="20"/>
                <w:szCs w:val="20"/>
              </w:rPr>
            </w:pPr>
            <w:r w:rsidRPr="00AB10A1">
              <w:rPr>
                <w:rFonts w:asciiTheme="majorBidi" w:eastAsia="SimSun" w:hAnsiTheme="majorBidi" w:cstheme="majorBidi"/>
                <w:sz w:val="20"/>
                <w:szCs w:val="20"/>
                <w:lang w:val="en-US"/>
              </w:rPr>
              <w:t>“</w:t>
            </w:r>
            <w:r w:rsidRPr="00092486">
              <w:rPr>
                <w:rFonts w:eastAsia="SimSun"/>
                <w:i/>
                <w:iCs/>
                <w:sz w:val="20"/>
                <w:szCs w:val="20"/>
              </w:rPr>
              <w:t>The case that there is no such linked SS set (i.e., whether second QCL-TypeD should be still identified, e.g., based on Alt1, or not</w:t>
            </w:r>
            <w:r w:rsidRPr="00AB10A1">
              <w:rPr>
                <w:rFonts w:eastAsia="SimSun"/>
                <w:sz w:val="20"/>
                <w:szCs w:val="20"/>
              </w:rPr>
              <w:t>)</w:t>
            </w:r>
            <w:r w:rsidRPr="00AB10A1">
              <w:rPr>
                <w:rFonts w:eastAsia="SimSun"/>
                <w:sz w:val="20"/>
                <w:szCs w:val="20"/>
                <w:lang w:val="en-US"/>
              </w:rPr>
              <w:t xml:space="preserve">”: </w:t>
            </w:r>
            <w:r>
              <w:rPr>
                <w:rFonts w:eastAsia="SimSun"/>
                <w:sz w:val="20"/>
                <w:szCs w:val="20"/>
                <w:lang w:val="en-US"/>
              </w:rPr>
              <w:t xml:space="preserve">with this approach, </w:t>
            </w:r>
            <w:r w:rsidRPr="00AB10A1">
              <w:rPr>
                <w:rFonts w:eastAsia="SimSun"/>
                <w:sz w:val="20"/>
                <w:szCs w:val="20"/>
                <w:lang w:val="en-US"/>
              </w:rPr>
              <w:t xml:space="preserve">we do not think a second QCL Type D can be derived </w:t>
            </w:r>
            <w:r>
              <w:rPr>
                <w:rFonts w:eastAsia="SimSun"/>
                <w:sz w:val="20"/>
                <w:szCs w:val="20"/>
                <w:lang w:val="en-US"/>
              </w:rPr>
              <w:t>for a general use case unless</w:t>
            </w:r>
            <w:r w:rsidRPr="00AB10A1">
              <w:rPr>
                <w:rFonts w:eastAsia="SimSun"/>
                <w:sz w:val="20"/>
                <w:szCs w:val="20"/>
                <w:lang w:val="en-US"/>
              </w:rPr>
              <w:t xml:space="preserve"> it is for linking of SSSets. </w:t>
            </w:r>
          </w:p>
          <w:p w14:paraId="285495DF" w14:textId="77777777" w:rsidR="0077289E" w:rsidRPr="00AB10A1" w:rsidRDefault="0077289E" w:rsidP="0077289E">
            <w:pPr>
              <w:contextualSpacing/>
            </w:pPr>
            <w:r w:rsidRPr="00AB10A1">
              <w:t xml:space="preserve">Alt.3, </w:t>
            </w:r>
          </w:p>
          <w:p w14:paraId="500652D1" w14:textId="77777777" w:rsidR="0077289E" w:rsidRPr="00AB10A1" w:rsidRDefault="0077289E" w:rsidP="0077289E">
            <w:pPr>
              <w:pStyle w:val="a5"/>
              <w:numPr>
                <w:ilvl w:val="0"/>
                <w:numId w:val="77"/>
              </w:numPr>
              <w:ind w:firstLineChars="0"/>
              <w:rPr>
                <w:rFonts w:eastAsia="SimSun"/>
                <w:sz w:val="20"/>
                <w:szCs w:val="20"/>
              </w:rPr>
            </w:pPr>
            <w:r w:rsidRPr="00AB10A1">
              <w:rPr>
                <w:rFonts w:eastAsia="SimSun"/>
                <w:sz w:val="20"/>
                <w:szCs w:val="20"/>
                <w:lang w:val="en-US"/>
              </w:rPr>
              <w:t>“</w:t>
            </w:r>
            <w:r w:rsidRPr="00092486">
              <w:rPr>
                <w:rFonts w:eastAsia="SimSun"/>
                <w:i/>
                <w:iCs/>
                <w:sz w:val="20"/>
                <w:szCs w:val="20"/>
              </w:rPr>
              <w:t>The case that the first QCL-TypeD is from CSS, but linked SS sets are all USS with two different QCL-TypeD than the first one</w:t>
            </w:r>
            <w:r w:rsidRPr="00AB10A1">
              <w:rPr>
                <w:rFonts w:eastAsia="SimSun"/>
                <w:sz w:val="20"/>
                <w:szCs w:val="20"/>
              </w:rPr>
              <w:t>.</w:t>
            </w:r>
            <w:r w:rsidRPr="00AB10A1">
              <w:rPr>
                <w:rFonts w:eastAsia="SimSun"/>
                <w:sz w:val="20"/>
                <w:szCs w:val="20"/>
                <w:lang w:val="en-US"/>
              </w:rPr>
              <w:t xml:space="preserve">” : the rule may have to modified that if there is linking only in USS, then start selecting even the first QCL-TypeD based on the linked SSSets. As said, this may change Rel-15 method of selecting first QCL Type D. </w:t>
            </w:r>
          </w:p>
          <w:p w14:paraId="1DA40EB8" w14:textId="77777777" w:rsidR="0077289E" w:rsidRPr="00AB10A1" w:rsidRDefault="0077289E" w:rsidP="0077289E">
            <w:pPr>
              <w:spacing w:line="259" w:lineRule="auto"/>
              <w:contextualSpacing/>
            </w:pPr>
            <w:r w:rsidRPr="00AB10A1">
              <w:t xml:space="preserve">In Alt4: we do not think reporting of beam pair should be mixed here. gNB may or may not use reported beam pairs and the UE has no control over those. </w:t>
            </w:r>
          </w:p>
          <w:p w14:paraId="7A24075E" w14:textId="39D566CF" w:rsidR="0077289E" w:rsidRPr="00895F55" w:rsidRDefault="0077289E" w:rsidP="0077289E">
            <w:pPr>
              <w:rPr>
                <w:noProof/>
              </w:rPr>
            </w:pPr>
            <w:r w:rsidRPr="00AB10A1">
              <w:rPr>
                <w:rFonts w:eastAsiaTheme="minorHAnsi"/>
              </w:rPr>
              <w:t xml:space="preserve">Alt.5 seems similar to Alt.3. </w:t>
            </w:r>
          </w:p>
        </w:tc>
      </w:tr>
      <w:tr w:rsidR="008F23A7" w14:paraId="29EE0D92" w14:textId="77777777" w:rsidTr="00E32218">
        <w:tc>
          <w:tcPr>
            <w:tcW w:w="1795" w:type="dxa"/>
          </w:tcPr>
          <w:p w14:paraId="38D428D3" w14:textId="79E9B538" w:rsidR="008F23A7" w:rsidRDefault="008F23A7" w:rsidP="008F23A7">
            <w:pPr>
              <w:autoSpaceDE w:val="0"/>
              <w:autoSpaceDN w:val="0"/>
              <w:adjustRightInd w:val="0"/>
              <w:snapToGrid w:val="0"/>
              <w:spacing w:after="120"/>
              <w:jc w:val="both"/>
            </w:pPr>
            <w:r>
              <w:rPr>
                <w:rFonts w:hint="eastAsia"/>
              </w:rPr>
              <w:t>C</w:t>
            </w:r>
            <w:r>
              <w:t>MCC</w:t>
            </w:r>
          </w:p>
        </w:tc>
        <w:tc>
          <w:tcPr>
            <w:tcW w:w="7070" w:type="dxa"/>
          </w:tcPr>
          <w:p w14:paraId="15DA112B" w14:textId="77777777" w:rsidR="008F23A7" w:rsidRDefault="008F23A7" w:rsidP="008F23A7">
            <w:r>
              <w:t>We are ok with Alt 2 and Alt 3.</w:t>
            </w:r>
          </w:p>
          <w:p w14:paraId="3E2EF15B" w14:textId="69D160C8" w:rsidR="008F23A7" w:rsidRPr="00AB10A1" w:rsidRDefault="008F23A7" w:rsidP="008F23A7">
            <w:pPr>
              <w:contextualSpacing/>
            </w:pPr>
            <w:r>
              <w:t>Besides, Alt 1 is not supported since the linkage of the two SS sets is not considered and the network can only use proper RRC configurations to make sure the two QCL-Type D determined by Alt 1 could be received simultaneously.</w:t>
            </w:r>
          </w:p>
        </w:tc>
      </w:tr>
      <w:tr w:rsidR="008467B4" w14:paraId="17D6B741" w14:textId="77777777" w:rsidTr="00E32218">
        <w:tc>
          <w:tcPr>
            <w:tcW w:w="1795" w:type="dxa"/>
          </w:tcPr>
          <w:p w14:paraId="2863D48E" w14:textId="4114B4AB" w:rsidR="008467B4" w:rsidRDefault="008467B4" w:rsidP="008467B4">
            <w:pPr>
              <w:autoSpaceDE w:val="0"/>
              <w:autoSpaceDN w:val="0"/>
              <w:adjustRightInd w:val="0"/>
              <w:snapToGrid w:val="0"/>
              <w:spacing w:after="120"/>
              <w:jc w:val="both"/>
            </w:pPr>
            <w:r>
              <w:rPr>
                <w:rFonts w:hint="eastAsia"/>
              </w:rPr>
              <w:t>H</w:t>
            </w:r>
            <w:r>
              <w:t>uawei, HiSilicon</w:t>
            </w:r>
          </w:p>
        </w:tc>
        <w:tc>
          <w:tcPr>
            <w:tcW w:w="7070" w:type="dxa"/>
          </w:tcPr>
          <w:p w14:paraId="5263ECCC" w14:textId="77777777" w:rsidR="008467B4" w:rsidRDefault="008467B4" w:rsidP="00324941">
            <w:r>
              <w:t xml:space="preserve">Prefer Alt2. </w:t>
            </w:r>
          </w:p>
          <w:p w14:paraId="5E801E6E" w14:textId="77777777" w:rsidR="008467B4" w:rsidRDefault="008467B4" w:rsidP="00324941">
            <w:r>
              <w:rPr>
                <w:rFonts w:hint="eastAsia"/>
              </w:rPr>
              <w:t>F</w:t>
            </w:r>
            <w:r>
              <w:t>or the case without linkage, we prefer to follow the legacy behavior.</w:t>
            </w:r>
          </w:p>
          <w:p w14:paraId="18DE00F0" w14:textId="741C575F" w:rsidR="008467B4" w:rsidRDefault="008467B4" w:rsidP="00324941">
            <w:r>
              <w:t xml:space="preserve">For the case </w:t>
            </w:r>
            <w:r w:rsidRPr="00AA1CE3">
              <w:t>that there are multiple such linked SS sets</w:t>
            </w:r>
            <w:r>
              <w:t>, priority rules based on SS set ID can be introduced.</w:t>
            </w:r>
          </w:p>
        </w:tc>
      </w:tr>
      <w:tr w:rsidR="0080775A" w14:paraId="70B824EB" w14:textId="77777777" w:rsidTr="00E32218">
        <w:tc>
          <w:tcPr>
            <w:tcW w:w="1795" w:type="dxa"/>
          </w:tcPr>
          <w:p w14:paraId="7704E1D0" w14:textId="3FD171ED" w:rsidR="0080775A" w:rsidRDefault="0080775A" w:rsidP="0080775A">
            <w:pPr>
              <w:autoSpaceDE w:val="0"/>
              <w:autoSpaceDN w:val="0"/>
              <w:adjustRightInd w:val="0"/>
              <w:snapToGrid w:val="0"/>
              <w:spacing w:after="120"/>
              <w:jc w:val="both"/>
              <w:rPr>
                <w:rFonts w:hint="eastAsia"/>
              </w:rPr>
            </w:pPr>
            <w:r>
              <w:rPr>
                <w:rFonts w:eastAsia="新細明體" w:hint="eastAsia"/>
                <w:lang w:eastAsia="zh-TW"/>
              </w:rPr>
              <w:t>F</w:t>
            </w:r>
            <w:r>
              <w:rPr>
                <w:rFonts w:eastAsia="新細明體"/>
                <w:lang w:eastAsia="zh-TW"/>
              </w:rPr>
              <w:t>GI/APT</w:t>
            </w:r>
          </w:p>
        </w:tc>
        <w:tc>
          <w:tcPr>
            <w:tcW w:w="7070" w:type="dxa"/>
          </w:tcPr>
          <w:p w14:paraId="1157CF4B" w14:textId="610C5A4D" w:rsidR="0080775A" w:rsidRDefault="0080775A" w:rsidP="0080775A">
            <w:r>
              <w:rPr>
                <w:rFonts w:eastAsia="新細明體" w:hint="eastAsia"/>
                <w:lang w:eastAsia="zh-TW"/>
              </w:rPr>
              <w:t>W</w:t>
            </w:r>
            <w:r>
              <w:rPr>
                <w:rFonts w:eastAsia="新細明體"/>
                <w:lang w:eastAsia="zh-TW"/>
              </w:rPr>
              <w:t xml:space="preserve">e prefer Alt 3 slightly since if Alt 2 is applied, the linked PDCCH may not be monitored due to following the legacy rule. </w:t>
            </w:r>
          </w:p>
        </w:tc>
      </w:tr>
    </w:tbl>
    <w:p w14:paraId="66935A15" w14:textId="4797C4D8" w:rsidR="00837A44" w:rsidRDefault="00837A44" w:rsidP="00837A44">
      <w:pPr>
        <w:pStyle w:val="a5"/>
        <w:ind w:firstLineChars="0" w:firstLine="0"/>
        <w:jc w:val="both"/>
        <w:rPr>
          <w:lang w:val="en-GB" w:eastAsia="x-none"/>
        </w:rPr>
      </w:pPr>
    </w:p>
    <w:p w14:paraId="2E5128C5" w14:textId="388E8187" w:rsidR="00864560" w:rsidRPr="002078DB" w:rsidRDefault="008F664A" w:rsidP="00864560">
      <w:pPr>
        <w:pStyle w:val="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a5"/>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a5"/>
        <w:ind w:firstLineChars="0" w:firstLine="0"/>
        <w:jc w:val="both"/>
        <w:rPr>
          <w:sz w:val="22"/>
          <w:szCs w:val="22"/>
          <w:lang w:val="en-GB" w:eastAsia="x-none"/>
        </w:rPr>
      </w:pPr>
    </w:p>
    <w:p w14:paraId="02149C66" w14:textId="07AB28C5" w:rsidR="00882C89" w:rsidRDefault="000B2CE3" w:rsidP="00864560">
      <w:pPr>
        <w:pStyle w:val="a5"/>
        <w:ind w:firstLineChars="0" w:firstLine="0"/>
        <w:jc w:val="both"/>
        <w:rPr>
          <w:lang w:val="en-GB" w:eastAsia="x-none"/>
        </w:rPr>
      </w:pPr>
      <w:r>
        <w:rPr>
          <w:noProof/>
          <w:lang w:val="en-US" w:eastAsia="zh-CN"/>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FFS: Whether additional options are needed (</w:t>
                            </w:r>
                            <w:proofErr w:type="gramStart"/>
                            <w:r w:rsidRPr="00226F14">
                              <w:rPr>
                                <w:rFonts w:ascii="Times" w:eastAsia="Batang" w:hAnsi="Times" w:cs="Times"/>
                                <w:bCs/>
                                <w:iCs/>
                                <w:sz w:val="20"/>
                                <w:szCs w:val="24"/>
                                <w:lang w:val="en-GB" w:eastAsia="zh-CN"/>
                              </w:rPr>
                              <w:t>e.g.</w:t>
                            </w:r>
                            <w:proofErr w:type="gramEnd"/>
                            <w:r w:rsidRPr="00226F14">
                              <w:rPr>
                                <w:rFonts w:ascii="Times" w:eastAsia="Batang" w:hAnsi="Times" w:cs="Times"/>
                                <w:bCs/>
                                <w:iCs/>
                                <w:sz w:val="20"/>
                                <w:szCs w:val="24"/>
                                <w:lang w:val="en-GB" w:eastAsia="zh-CN"/>
                              </w:rPr>
                              <w:t xml:space="preserve">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0013EB" w:rsidRPr="00226F14" w:rsidRDefault="000013EB"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013EB" w:rsidRPr="00226F14" w:rsidRDefault="000013EB"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013EB" w:rsidRPr="00226F14" w:rsidRDefault="000013EB"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013EB" w:rsidRPr="008B5FCA" w:rsidRDefault="000013EB"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a5"/>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1A0A426"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ins w:id="4" w:author="ZTE-Chuangxin" w:date="2021-08-14T10:24:00Z">
        <w:r w:rsidR="00BB2C57">
          <w:rPr>
            <w:rFonts w:ascii="Times New Roman" w:hAnsi="Times New Roman" w:cs="Times New Roman"/>
          </w:rPr>
          <w:t>, ZTE</w:t>
        </w:r>
      </w:ins>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a5"/>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a5"/>
        <w:ind w:firstLineChars="0" w:firstLine="0"/>
        <w:jc w:val="both"/>
        <w:rPr>
          <w:sz w:val="22"/>
          <w:szCs w:val="22"/>
          <w:lang w:val="en-GB" w:eastAsia="x-none"/>
        </w:rPr>
      </w:pPr>
    </w:p>
    <w:p w14:paraId="3FFFEE61" w14:textId="730931EA" w:rsidR="002739D1" w:rsidRDefault="002739D1" w:rsidP="00864560">
      <w:pPr>
        <w:pStyle w:val="a5"/>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a5"/>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a5"/>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a5"/>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a5"/>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a5"/>
              <w:ind w:left="420" w:firstLineChars="0" w:firstLine="0"/>
              <w:rPr>
                <w:rFonts w:eastAsia="SimSun"/>
                <w:sz w:val="20"/>
                <w:szCs w:val="20"/>
              </w:rPr>
            </w:pPr>
          </w:p>
          <w:p w14:paraId="16E6B7CC" w14:textId="7C6D5C14" w:rsidR="004E7A52" w:rsidRPr="004E7A52" w:rsidRDefault="004E7A52" w:rsidP="004E7A52">
            <w:pPr>
              <w:pStyle w:val="a5"/>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a5"/>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a5"/>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a5"/>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a5"/>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a5"/>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a5"/>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a5"/>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a5"/>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a5"/>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8B053B">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8B053B">
            <w:r>
              <w:t xml:space="preserve">Do not support the second bullet. </w:t>
            </w:r>
          </w:p>
          <w:p w14:paraId="4C5F7D7B" w14:textId="77777777" w:rsidR="008353E0" w:rsidRDefault="008353E0" w:rsidP="008B053B">
            <w:r>
              <w:t xml:space="preserve">If SDM or FDM based PDSCH repetition is configured in FR2, UE must support reception of two different QCL-typeDs simultaneously. If UE cannot receive the two </w:t>
            </w:r>
            <w:r>
              <w:lastRenderedPageBreak/>
              <w:t xml:space="preserve">current TCI states of both CORESETs simultaneously, the default beam for PDSCH reception based on second bullet cannot work. </w:t>
            </w:r>
          </w:p>
          <w:p w14:paraId="065DC29C" w14:textId="77777777" w:rsidR="008353E0" w:rsidRDefault="008353E0" w:rsidP="008B053B">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8B053B"/>
        </w:tc>
      </w:tr>
      <w:tr w:rsidR="008353E0" w:rsidRPr="007A0DE8" w14:paraId="59C57513" w14:textId="77777777" w:rsidTr="00326AA3">
        <w:tc>
          <w:tcPr>
            <w:tcW w:w="1795" w:type="dxa"/>
          </w:tcPr>
          <w:p w14:paraId="7EFD545D" w14:textId="4158938D" w:rsidR="008353E0" w:rsidRDefault="002B12F9" w:rsidP="00D96392">
            <w:pPr>
              <w:autoSpaceDE w:val="0"/>
              <w:autoSpaceDN w:val="0"/>
              <w:adjustRightInd w:val="0"/>
              <w:snapToGrid w:val="0"/>
              <w:jc w:val="both"/>
            </w:pPr>
            <w:r>
              <w:rPr>
                <w:rFonts w:hint="eastAsia"/>
              </w:rPr>
              <w:lastRenderedPageBreak/>
              <w:t>Z</w:t>
            </w:r>
            <w:r>
              <w:t>TE</w:t>
            </w:r>
          </w:p>
        </w:tc>
        <w:tc>
          <w:tcPr>
            <w:tcW w:w="7070" w:type="dxa"/>
          </w:tcPr>
          <w:p w14:paraId="2CE011E5" w14:textId="77777777" w:rsidR="008353E0" w:rsidRDefault="002B12F9" w:rsidP="00D96392">
            <w:pPr>
              <w:spacing w:after="120"/>
            </w:pPr>
            <w:r>
              <w:t>Support to confirm the WA</w:t>
            </w:r>
          </w:p>
          <w:p w14:paraId="333D4B9B" w14:textId="77777777" w:rsidR="002B12F9" w:rsidRDefault="002B12F9" w:rsidP="002B12F9">
            <w:pPr>
              <w:spacing w:after="120"/>
            </w:pPr>
            <w:r>
              <w:t xml:space="preserve">For the second bullet, we have the similar question as DOCOMO, Lenovo and </w:t>
            </w:r>
            <w:r>
              <w:rPr>
                <w:rFonts w:hint="eastAsia"/>
              </w:rPr>
              <w:t>Xiaomi</w:t>
            </w:r>
            <w:r>
              <w:t xml:space="preserve">. The motivation is to use two beams of linked CORESETs to buffer PDSCH, we think it can be used no matter what PDSCH schemes are used. Thus, the condition </w:t>
            </w:r>
            <w:r w:rsidRPr="002B12F9">
              <w:t>‘at least one TCI codepoint is mapped to two TCI states’</w:t>
            </w:r>
            <w:r>
              <w:t xml:space="preserve"> is not needed. </w:t>
            </w:r>
          </w:p>
          <w:p w14:paraId="579A6946" w14:textId="11D468D4" w:rsidR="002B12F9" w:rsidRDefault="002B12F9" w:rsidP="002B12F9">
            <w:pPr>
              <w:spacing w:after="120"/>
            </w:pPr>
            <w:r>
              <w:t xml:space="preserve">It is noted that Rel-16 SDM/TDM/FDM cannot be used for </w:t>
            </w:r>
            <w:r>
              <w:rPr>
                <w:rFonts w:hint="eastAsia"/>
              </w:rPr>
              <w:t>PDSCH</w:t>
            </w:r>
            <w:r>
              <w:t xml:space="preserve"> scheduled by a DCI without TCI field. </w:t>
            </w:r>
          </w:p>
        </w:tc>
      </w:tr>
      <w:tr w:rsidR="00484C7F" w:rsidRPr="007A0DE8" w14:paraId="45AB4235" w14:textId="77777777" w:rsidTr="00326AA3">
        <w:tc>
          <w:tcPr>
            <w:tcW w:w="1795" w:type="dxa"/>
          </w:tcPr>
          <w:p w14:paraId="37C7C5E6" w14:textId="64F6F62D" w:rsidR="00484C7F" w:rsidRDefault="000013EB" w:rsidP="00D96392">
            <w:pPr>
              <w:autoSpaceDE w:val="0"/>
              <w:autoSpaceDN w:val="0"/>
              <w:adjustRightInd w:val="0"/>
              <w:snapToGrid w:val="0"/>
              <w:jc w:val="both"/>
            </w:pPr>
            <w:r>
              <w:rPr>
                <w:rFonts w:hint="eastAsia"/>
              </w:rPr>
              <w:t>CATT</w:t>
            </w:r>
          </w:p>
        </w:tc>
        <w:tc>
          <w:tcPr>
            <w:tcW w:w="7070" w:type="dxa"/>
          </w:tcPr>
          <w:p w14:paraId="7CD647F5" w14:textId="7EA82806" w:rsidR="00484C7F" w:rsidRPr="000013EB" w:rsidRDefault="000013EB" w:rsidP="00D96392">
            <w:pPr>
              <w:spacing w:after="120"/>
            </w:pPr>
            <w:r w:rsidRPr="000013EB">
              <w:rPr>
                <w:rFonts w:eastAsia="DengXian" w:hint="eastAsia"/>
                <w:bCs/>
                <w:iCs/>
                <w:kern w:val="32"/>
                <w:szCs w:val="40"/>
                <w:lang w:val="en-GB"/>
              </w:rPr>
              <w:t xml:space="preserve">We support that </w:t>
            </w:r>
            <w:r w:rsidRPr="000013EB">
              <w:rPr>
                <w:rFonts w:eastAsia="DengXian"/>
                <w:bCs/>
                <w:iCs/>
                <w:kern w:val="32"/>
                <w:szCs w:val="40"/>
                <w:lang w:val="en-GB"/>
              </w:rPr>
              <w:t>QCL assumption</w:t>
            </w:r>
            <w:r>
              <w:rPr>
                <w:rFonts w:eastAsia="DengXian" w:hint="eastAsia"/>
                <w:bCs/>
                <w:iCs/>
                <w:kern w:val="32"/>
                <w:szCs w:val="40"/>
                <w:lang w:val="en-GB"/>
              </w:rPr>
              <w:t>s</w:t>
            </w:r>
            <w:r w:rsidRPr="000013EB">
              <w:rPr>
                <w:rFonts w:eastAsia="DengXian"/>
                <w:bCs/>
                <w:iCs/>
                <w:kern w:val="32"/>
                <w:szCs w:val="40"/>
                <w:lang w:val="en-GB"/>
              </w:rPr>
              <w:t xml:space="preserve"> of both CORESETs are used for the scheduled PDSCH.</w:t>
            </w:r>
            <w:r>
              <w:rPr>
                <w:rFonts w:eastAsia="DengXian" w:hint="eastAsia"/>
                <w:bCs/>
                <w:iCs/>
                <w:kern w:val="32"/>
                <w:szCs w:val="40"/>
                <w:lang w:val="en-GB"/>
              </w:rPr>
              <w:t xml:space="preserve"> Other enable conditions are FFS. Therefore, we suggest to make the following modifications:</w:t>
            </w:r>
          </w:p>
          <w:p w14:paraId="43938A00" w14:textId="77777777" w:rsidR="000013EB" w:rsidRDefault="000013EB" w:rsidP="000013EB">
            <w:pPr>
              <w:pStyle w:val="a5"/>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0E21EF8E" w14:textId="77777777" w:rsidR="000013EB" w:rsidRPr="000B2CE3" w:rsidRDefault="000013EB" w:rsidP="000013EB">
            <w:pPr>
              <w:pStyle w:val="a5"/>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46EFCDFD" w14:textId="3163F44C" w:rsidR="000013EB" w:rsidRDefault="000013EB" w:rsidP="000013EB">
            <w:pPr>
              <w:pStyle w:val="a5"/>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if </w:t>
            </w:r>
            <w:r w:rsidRPr="00B364D6">
              <w:rPr>
                <w:rFonts w:eastAsia="DengXian"/>
                <w:b/>
                <w:bCs/>
                <w:i/>
                <w:iCs/>
                <w:kern w:val="32"/>
                <w:szCs w:val="40"/>
                <w:lang w:val="en-GB"/>
              </w:rPr>
              <w:t>the TCI field is not present in the DCI, and the scheduling offset is equal to or larger than timeDurationForQCL if applicable</w:t>
            </w:r>
          </w:p>
          <w:p w14:paraId="78BE2D9C" w14:textId="77777777" w:rsidR="000013EB" w:rsidRDefault="000013EB" w:rsidP="000013EB">
            <w:pPr>
              <w:pStyle w:val="a5"/>
              <w:numPr>
                <w:ilvl w:val="1"/>
                <w:numId w:val="65"/>
              </w:numPr>
              <w:ind w:firstLineChars="0"/>
              <w:jc w:val="both"/>
              <w:rPr>
                <w:rFonts w:eastAsia="DengXian"/>
                <w:b/>
                <w:bCs/>
                <w:i/>
                <w:iCs/>
                <w:kern w:val="32"/>
                <w:szCs w:val="40"/>
                <w:lang w:val="en-GB"/>
              </w:rPr>
            </w:pPr>
            <w:r>
              <w:rPr>
                <w:rFonts w:eastAsia="DengXian"/>
                <w:b/>
                <w:bCs/>
                <w:i/>
                <w:iCs/>
                <w:kern w:val="32"/>
                <w:szCs w:val="40"/>
                <w:lang w:val="en-GB"/>
              </w:rPr>
              <w:t>QCL assumption of both CORESETs are used for the scheduled PDSCH.</w:t>
            </w:r>
          </w:p>
          <w:p w14:paraId="25BC71B6" w14:textId="4AD6EA0E" w:rsidR="000013EB" w:rsidRPr="000B2CE3" w:rsidRDefault="00DD35CB" w:rsidP="000013EB">
            <w:pPr>
              <w:pStyle w:val="a5"/>
              <w:numPr>
                <w:ilvl w:val="1"/>
                <w:numId w:val="65"/>
              </w:numPr>
              <w:ind w:firstLineChars="0"/>
              <w:jc w:val="both"/>
              <w:rPr>
                <w:rFonts w:eastAsia="DengXian"/>
                <w:b/>
                <w:bCs/>
                <w:i/>
                <w:iCs/>
                <w:kern w:val="32"/>
                <w:szCs w:val="40"/>
                <w:lang w:val="en-GB"/>
              </w:rPr>
            </w:pPr>
            <w:r>
              <w:rPr>
                <w:rFonts w:eastAsia="DengXian" w:hint="eastAsia"/>
                <w:b/>
                <w:bCs/>
                <w:i/>
                <w:iCs/>
                <w:kern w:val="32"/>
                <w:szCs w:val="40"/>
                <w:lang w:val="en-GB"/>
              </w:rPr>
              <w:t xml:space="preserve">Other </w:t>
            </w:r>
            <w:r w:rsidR="000013EB">
              <w:rPr>
                <w:rFonts w:eastAsia="DengXian" w:hint="eastAsia"/>
                <w:b/>
                <w:bCs/>
                <w:i/>
                <w:iCs/>
                <w:kern w:val="32"/>
                <w:szCs w:val="40"/>
                <w:lang w:val="en-GB"/>
              </w:rPr>
              <w:t>enable conditions</w:t>
            </w:r>
            <w:r>
              <w:rPr>
                <w:rFonts w:eastAsia="DengXian" w:hint="eastAsia"/>
                <w:b/>
                <w:bCs/>
                <w:i/>
                <w:iCs/>
                <w:kern w:val="32"/>
                <w:szCs w:val="40"/>
                <w:lang w:val="en-GB"/>
              </w:rPr>
              <w:t xml:space="preserve"> are FFS.</w:t>
            </w:r>
          </w:p>
          <w:p w14:paraId="05FFE971" w14:textId="77777777" w:rsidR="000013EB" w:rsidRPr="000013EB" w:rsidRDefault="000013EB" w:rsidP="00D96392">
            <w:pPr>
              <w:spacing w:after="120"/>
              <w:rPr>
                <w:lang w:val="en-GB"/>
              </w:rPr>
            </w:pPr>
          </w:p>
        </w:tc>
      </w:tr>
      <w:tr w:rsidR="00D71A6B" w:rsidRPr="007A0DE8" w14:paraId="319C2567" w14:textId="77777777" w:rsidTr="00326AA3">
        <w:tc>
          <w:tcPr>
            <w:tcW w:w="1795" w:type="dxa"/>
          </w:tcPr>
          <w:p w14:paraId="62A9A72E" w14:textId="69E4FCD7" w:rsidR="00D71A6B" w:rsidRDefault="00D71A6B" w:rsidP="00D71A6B">
            <w:pPr>
              <w:autoSpaceDE w:val="0"/>
              <w:autoSpaceDN w:val="0"/>
              <w:adjustRightInd w:val="0"/>
              <w:snapToGrid w:val="0"/>
              <w:jc w:val="both"/>
            </w:pPr>
            <w:r>
              <w:t>E///</w:t>
            </w:r>
          </w:p>
        </w:tc>
        <w:tc>
          <w:tcPr>
            <w:tcW w:w="7070" w:type="dxa"/>
          </w:tcPr>
          <w:p w14:paraId="10C4C4E9" w14:textId="77777777" w:rsidR="00D71A6B" w:rsidRDefault="00D71A6B" w:rsidP="00D71A6B">
            <w:pPr>
              <w:spacing w:after="120"/>
            </w:pPr>
            <w:r>
              <w:t>Support to confirm the WA.</w:t>
            </w:r>
          </w:p>
          <w:p w14:paraId="217F7444" w14:textId="67C2DB56" w:rsidR="00D71A6B" w:rsidRPr="000013EB" w:rsidRDefault="00D71A6B" w:rsidP="00D71A6B">
            <w:pPr>
              <w:spacing w:after="120"/>
              <w:rPr>
                <w:rFonts w:eastAsia="DengXian"/>
                <w:bCs/>
                <w:iCs/>
                <w:kern w:val="32"/>
                <w:szCs w:val="40"/>
                <w:lang w:val="en-GB"/>
              </w:rPr>
            </w:pPr>
            <w:r>
              <w:t xml:space="preserve">For the second bullet,  some further discussion is needed. </w:t>
            </w:r>
          </w:p>
        </w:tc>
      </w:tr>
      <w:tr w:rsidR="0077289E" w:rsidRPr="007A0DE8" w14:paraId="63333603" w14:textId="77777777" w:rsidTr="00326AA3">
        <w:tc>
          <w:tcPr>
            <w:tcW w:w="1795" w:type="dxa"/>
          </w:tcPr>
          <w:p w14:paraId="7A8CAB53" w14:textId="2CE5BC51" w:rsidR="0077289E" w:rsidRDefault="0077289E" w:rsidP="0077289E">
            <w:pPr>
              <w:autoSpaceDE w:val="0"/>
              <w:autoSpaceDN w:val="0"/>
              <w:adjustRightInd w:val="0"/>
              <w:snapToGrid w:val="0"/>
              <w:jc w:val="both"/>
            </w:pPr>
            <w:r>
              <w:t>Nokia/NSB</w:t>
            </w:r>
          </w:p>
        </w:tc>
        <w:tc>
          <w:tcPr>
            <w:tcW w:w="7070" w:type="dxa"/>
          </w:tcPr>
          <w:p w14:paraId="047646CC" w14:textId="77777777" w:rsidR="0077289E" w:rsidRDefault="0077289E" w:rsidP="0077289E">
            <w:pPr>
              <w:spacing w:after="120"/>
              <w:rPr>
                <w:rFonts w:eastAsia="DengXian"/>
                <w:bCs/>
                <w:iCs/>
                <w:kern w:val="32"/>
                <w:szCs w:val="40"/>
                <w:lang w:val="en-GB"/>
              </w:rPr>
            </w:pPr>
            <w:r>
              <w:rPr>
                <w:rFonts w:eastAsia="DengXian"/>
                <w:bCs/>
                <w:iCs/>
                <w:kern w:val="32"/>
                <w:szCs w:val="40"/>
                <w:lang w:val="en-GB"/>
              </w:rPr>
              <w:t xml:space="preserve">We agree with the FL proposal on confirming WA. </w:t>
            </w:r>
          </w:p>
          <w:p w14:paraId="019599A0" w14:textId="4886ABA4" w:rsidR="0077289E" w:rsidRDefault="0077289E" w:rsidP="0077289E">
            <w:pPr>
              <w:spacing w:after="120"/>
            </w:pPr>
            <w:r>
              <w:rPr>
                <w:rFonts w:eastAsia="DengXian"/>
                <w:bCs/>
                <w:iCs/>
                <w:kern w:val="32"/>
                <w:szCs w:val="40"/>
                <w:lang w:val="en-GB"/>
              </w:rPr>
              <w:t xml:space="preserve">The second part seems changing Rel-16 common beam assumptions. That need separate discussion by listing other options (like reusing legacy method).  </w:t>
            </w:r>
          </w:p>
        </w:tc>
      </w:tr>
      <w:tr w:rsidR="008F23A7" w:rsidRPr="007A0DE8" w14:paraId="22D58609" w14:textId="77777777" w:rsidTr="00326AA3">
        <w:tc>
          <w:tcPr>
            <w:tcW w:w="1795" w:type="dxa"/>
          </w:tcPr>
          <w:p w14:paraId="2D52424E" w14:textId="7CF361C7" w:rsidR="008F23A7" w:rsidRDefault="008F23A7" w:rsidP="008F23A7">
            <w:pPr>
              <w:autoSpaceDE w:val="0"/>
              <w:autoSpaceDN w:val="0"/>
              <w:adjustRightInd w:val="0"/>
              <w:snapToGrid w:val="0"/>
              <w:jc w:val="both"/>
            </w:pPr>
            <w:r>
              <w:rPr>
                <w:rFonts w:hint="eastAsia"/>
              </w:rPr>
              <w:t>C</w:t>
            </w:r>
            <w:r>
              <w:t>MCC</w:t>
            </w:r>
          </w:p>
        </w:tc>
        <w:tc>
          <w:tcPr>
            <w:tcW w:w="7070" w:type="dxa"/>
          </w:tcPr>
          <w:p w14:paraId="1FFAFB6B" w14:textId="77777777" w:rsidR="008F23A7" w:rsidRDefault="008F23A7" w:rsidP="008F23A7">
            <w:pPr>
              <w:spacing w:after="120"/>
              <w:rPr>
                <w:rFonts w:eastAsia="DengXian"/>
                <w:bCs/>
                <w:iCs/>
                <w:kern w:val="32"/>
                <w:szCs w:val="40"/>
                <w:lang w:val="en-GB"/>
              </w:rPr>
            </w:pPr>
            <w:r>
              <w:rPr>
                <w:rFonts w:eastAsia="DengXian"/>
                <w:bCs/>
                <w:iCs/>
                <w:kern w:val="32"/>
                <w:szCs w:val="40"/>
                <w:lang w:val="en-GB"/>
              </w:rPr>
              <w:t>Support to confirm the WA.</w:t>
            </w:r>
          </w:p>
          <w:p w14:paraId="47C67078" w14:textId="7A8BEF8A" w:rsidR="008F23A7" w:rsidRDefault="008F23A7" w:rsidP="008F23A7">
            <w:pPr>
              <w:spacing w:after="120"/>
              <w:rPr>
                <w:rFonts w:eastAsia="DengXian"/>
                <w:bCs/>
                <w:iCs/>
                <w:kern w:val="32"/>
                <w:szCs w:val="40"/>
                <w:lang w:val="en-GB"/>
              </w:rPr>
            </w:pPr>
            <w:r>
              <w:rPr>
                <w:rFonts w:eastAsia="DengXian"/>
                <w:bCs/>
                <w:iCs/>
                <w:kern w:val="32"/>
                <w:szCs w:val="40"/>
                <w:lang w:val="en-GB"/>
              </w:rPr>
              <w:t>For the second bullet, we have the same view with QC. The R16 SDM/TDM/FDM PDSCH transmission cannot be used for PDSCH scheduled by a DCI without</w:t>
            </w:r>
            <w:r>
              <w:rPr>
                <w:rFonts w:eastAsia="DengXian" w:hint="eastAsia"/>
                <w:bCs/>
                <w:iCs/>
                <w:kern w:val="32"/>
                <w:szCs w:val="40"/>
                <w:lang w:val="en-GB"/>
              </w:rPr>
              <w:t xml:space="preserve"> </w:t>
            </w:r>
            <w:r>
              <w:rPr>
                <w:rFonts w:eastAsia="DengXian"/>
                <w:bCs/>
                <w:iCs/>
                <w:kern w:val="32"/>
                <w:szCs w:val="40"/>
                <w:lang w:val="en-GB"/>
              </w:rPr>
              <w:t>TCI field.</w:t>
            </w:r>
          </w:p>
        </w:tc>
      </w:tr>
      <w:tr w:rsidR="00747711" w:rsidRPr="007A0DE8" w14:paraId="74B8BA43" w14:textId="77777777" w:rsidTr="00326AA3">
        <w:tc>
          <w:tcPr>
            <w:tcW w:w="1795" w:type="dxa"/>
          </w:tcPr>
          <w:p w14:paraId="3E3DBA98" w14:textId="3979CD7A" w:rsidR="00747711" w:rsidRDefault="00747711" w:rsidP="008F23A7">
            <w:pPr>
              <w:autoSpaceDE w:val="0"/>
              <w:autoSpaceDN w:val="0"/>
              <w:adjustRightInd w:val="0"/>
              <w:snapToGrid w:val="0"/>
              <w:jc w:val="both"/>
            </w:pPr>
            <w:r>
              <w:rPr>
                <w:rFonts w:hint="eastAsia"/>
              </w:rPr>
              <w:t>N</w:t>
            </w:r>
            <w:r>
              <w:t>EC</w:t>
            </w:r>
          </w:p>
        </w:tc>
        <w:tc>
          <w:tcPr>
            <w:tcW w:w="7070" w:type="dxa"/>
          </w:tcPr>
          <w:p w14:paraId="612C1F46" w14:textId="6730F3F7" w:rsidR="00747711" w:rsidRDefault="00747711" w:rsidP="008F23A7">
            <w:pPr>
              <w:spacing w:after="120"/>
              <w:rPr>
                <w:rFonts w:eastAsia="DengXian"/>
                <w:bCs/>
                <w:iCs/>
                <w:kern w:val="32"/>
                <w:szCs w:val="40"/>
                <w:lang w:val="en-GB"/>
              </w:rPr>
            </w:pPr>
            <w:r>
              <w:rPr>
                <w:rFonts w:eastAsia="DengXian"/>
                <w:bCs/>
                <w:iCs/>
                <w:kern w:val="32"/>
                <w:szCs w:val="40"/>
                <w:lang w:val="en-GB"/>
              </w:rPr>
              <w:t>Fine with the proposal.</w:t>
            </w:r>
          </w:p>
        </w:tc>
      </w:tr>
      <w:tr w:rsidR="006D21FD" w:rsidRPr="007A0DE8" w14:paraId="58A65651" w14:textId="77777777" w:rsidTr="00326AA3">
        <w:tc>
          <w:tcPr>
            <w:tcW w:w="1795" w:type="dxa"/>
          </w:tcPr>
          <w:p w14:paraId="6D384E6E" w14:textId="619B4322" w:rsidR="006D21FD" w:rsidRDefault="006D21FD" w:rsidP="006D21FD">
            <w:pPr>
              <w:autoSpaceDE w:val="0"/>
              <w:autoSpaceDN w:val="0"/>
              <w:adjustRightInd w:val="0"/>
              <w:snapToGrid w:val="0"/>
              <w:jc w:val="both"/>
            </w:pPr>
            <w:r>
              <w:rPr>
                <w:rFonts w:hint="eastAsia"/>
              </w:rPr>
              <w:t>H</w:t>
            </w:r>
            <w:r>
              <w:t>uawei, HiSilicon</w:t>
            </w:r>
          </w:p>
        </w:tc>
        <w:tc>
          <w:tcPr>
            <w:tcW w:w="7070" w:type="dxa"/>
          </w:tcPr>
          <w:p w14:paraId="1C6B6A29" w14:textId="77777777" w:rsidR="006D21FD" w:rsidRDefault="006D21FD" w:rsidP="006D21FD">
            <w:r>
              <w:rPr>
                <w:rFonts w:hint="eastAsia"/>
              </w:rPr>
              <w:t>S</w:t>
            </w:r>
            <w:r>
              <w:t>upport FL’s proposal. One useful scenario of multi-TRP based PDCCH is in blockage, and in this case, multi-TRP based PDSCH transmission is also preferred to combat the blockage.</w:t>
            </w:r>
          </w:p>
          <w:p w14:paraId="5FD47591" w14:textId="77777777" w:rsidR="006D21FD" w:rsidRDefault="006D21FD" w:rsidP="006D21FD">
            <w:pPr>
              <w:spacing w:after="120"/>
            </w:pPr>
            <w:r>
              <w:lastRenderedPageBreak/>
              <w:t>In addition, it is also aligned with the principle of R16:</w:t>
            </w:r>
          </w:p>
          <w:p w14:paraId="74AF313C" w14:textId="77777777" w:rsidR="006D21FD" w:rsidRPr="0089184A" w:rsidRDefault="006D21FD" w:rsidP="006D21FD">
            <w:pPr>
              <w:ind w:leftChars="200" w:left="440"/>
              <w:rPr>
                <w:i/>
              </w:rPr>
            </w:pPr>
            <w:r w:rsidRPr="0089184A">
              <w:rPr>
                <w:i/>
              </w:rPr>
              <w:t xml:space="preserve">Independent of the configuration of tci-PresentInDCI and tci-PresentDCI-1-2 in RRC connected mode, if the offset between the reception of the DL DCI and the corresponding PDSCH is less than the threshold timeDurationForQCL and at least one configured TCI state for the serving cell of scheduled PDSCH contains </w:t>
            </w:r>
            <w:r w:rsidRPr="0089184A">
              <w:rPr>
                <w:i/>
                <w:color w:val="000000"/>
              </w:rPr>
              <w:t>qcl-Type set to</w:t>
            </w:r>
            <w:r w:rsidRPr="0089184A">
              <w:rPr>
                <w:i/>
              </w:rPr>
              <w:t xml:space="preserve"> 'typeD', </w:t>
            </w:r>
          </w:p>
          <w:p w14:paraId="0000CAC7" w14:textId="77777777" w:rsidR="006D21FD" w:rsidRPr="0089184A" w:rsidRDefault="006D21FD" w:rsidP="006D21FD">
            <w:pPr>
              <w:ind w:leftChars="200" w:left="440"/>
              <w:rPr>
                <w:i/>
              </w:rPr>
            </w:pPr>
            <w:r w:rsidRPr="0089184A">
              <w:rPr>
                <w:i/>
              </w:rPr>
              <w:t>…</w:t>
            </w:r>
          </w:p>
          <w:p w14:paraId="2425C940" w14:textId="2E7ED28F" w:rsidR="006D21FD" w:rsidRPr="007B075C" w:rsidRDefault="007B075C" w:rsidP="007B075C">
            <w:pPr>
              <w:pStyle w:val="a5"/>
              <w:numPr>
                <w:ilvl w:val="0"/>
                <w:numId w:val="7"/>
              </w:numPr>
              <w:spacing w:after="120"/>
              <w:ind w:firstLineChars="0"/>
              <w:rPr>
                <w:rFonts w:eastAsia="DengXian"/>
                <w:bCs/>
                <w:iCs/>
                <w:kern w:val="32"/>
                <w:sz w:val="20"/>
                <w:szCs w:val="40"/>
                <w:lang w:val="en-GB"/>
              </w:rPr>
            </w:pPr>
            <w:r>
              <w:rPr>
                <w:rFonts w:eastAsia="SimSun"/>
                <w:i/>
                <w:sz w:val="20"/>
                <w:szCs w:val="20"/>
                <w:lang w:val="en-US"/>
              </w:rPr>
              <w:t xml:space="preserve"> </w:t>
            </w:r>
            <w:r w:rsidR="006D21FD" w:rsidRPr="007B075C">
              <w:rPr>
                <w:rFonts w:eastAsia="SimSun"/>
                <w:i/>
                <w:sz w:val="20"/>
                <w:szCs w:val="20"/>
                <w:lang w:val="en-US"/>
              </w:rPr>
              <w:t>If</w:t>
            </w:r>
            <w:r w:rsidR="006D21FD" w:rsidRPr="007B075C">
              <w:rPr>
                <w:rFonts w:eastAsia="SimSun"/>
                <w:i/>
                <w:sz w:val="20"/>
                <w:szCs w:val="20"/>
              </w:rPr>
              <w:t xml:space="preserve"> a UE is configured with </w:t>
            </w:r>
            <w:bookmarkStart w:id="5" w:name="_Hlk55126218"/>
            <w:r w:rsidR="006D21FD" w:rsidRPr="007B075C">
              <w:rPr>
                <w:rFonts w:eastAsia="SimSun"/>
                <w:i/>
                <w:sz w:val="20"/>
                <w:szCs w:val="20"/>
              </w:rPr>
              <w:t>enableTwoDefaultTCI</w:t>
            </w:r>
            <w:r w:rsidR="006D21FD" w:rsidRPr="007B075C">
              <w:rPr>
                <w:rFonts w:eastAsia="SimSun"/>
                <w:i/>
                <w:sz w:val="20"/>
                <w:szCs w:val="20"/>
                <w:lang w:val="en-GB"/>
              </w:rPr>
              <w:t>-</w:t>
            </w:r>
            <w:r w:rsidR="006D21FD" w:rsidRPr="007B075C">
              <w:rPr>
                <w:rFonts w:eastAsia="SimSun"/>
                <w:i/>
                <w:sz w:val="20"/>
                <w:szCs w:val="20"/>
              </w:rPr>
              <w:t>States</w:t>
            </w:r>
            <w:bookmarkEnd w:id="5"/>
            <w:r w:rsidR="006D21FD" w:rsidRPr="007B075C">
              <w:rPr>
                <w:rFonts w:eastAsia="SimSun"/>
                <w:i/>
                <w:sz w:val="20"/>
                <w:szCs w:val="20"/>
              </w:rPr>
              <w:t>,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w:t>
            </w:r>
          </w:p>
        </w:tc>
      </w:tr>
      <w:tr w:rsidR="00CC2E17" w:rsidRPr="007A0DE8" w14:paraId="0D3E362D" w14:textId="77777777" w:rsidTr="00326AA3">
        <w:tc>
          <w:tcPr>
            <w:tcW w:w="1795" w:type="dxa"/>
          </w:tcPr>
          <w:p w14:paraId="2281EB6A" w14:textId="37AD8CDA" w:rsidR="00CC2E17" w:rsidRDefault="00CC2E17" w:rsidP="00CC2E17">
            <w:pPr>
              <w:autoSpaceDE w:val="0"/>
              <w:autoSpaceDN w:val="0"/>
              <w:adjustRightInd w:val="0"/>
              <w:snapToGrid w:val="0"/>
              <w:jc w:val="both"/>
            </w:pPr>
            <w:r>
              <w:lastRenderedPageBreak/>
              <w:t>Convida Wireless</w:t>
            </w:r>
          </w:p>
        </w:tc>
        <w:tc>
          <w:tcPr>
            <w:tcW w:w="7070" w:type="dxa"/>
          </w:tcPr>
          <w:p w14:paraId="116BDBD9" w14:textId="77777777" w:rsidR="00CC2E17" w:rsidRDefault="00CC2E17" w:rsidP="00CC2E17">
            <w:pPr>
              <w:spacing w:after="120"/>
            </w:pPr>
            <w:r>
              <w:t>Support to confirm the WA.</w:t>
            </w:r>
          </w:p>
          <w:p w14:paraId="6D310949" w14:textId="71DDBF5D" w:rsidR="00CC2E17" w:rsidRDefault="00CC2E17" w:rsidP="00CC2E17">
            <w:r>
              <w:t xml:space="preserve">Prefer the revision by Lenovo. Since the scheduling offset is </w:t>
            </w:r>
            <w:r w:rsidRPr="003A6563">
              <w:t xml:space="preserve">equal to or larger than </w:t>
            </w:r>
            <w:proofErr w:type="spellStart"/>
            <w:r w:rsidRPr="003A6563">
              <w:t>timeDurationForQCL</w:t>
            </w:r>
            <w:proofErr w:type="spellEnd"/>
            <w:r>
              <w:t xml:space="preserve">, </w:t>
            </w:r>
            <w:proofErr w:type="spellStart"/>
            <w:r w:rsidRPr="003A6563">
              <w:rPr>
                <w:i/>
                <w:iCs/>
              </w:rPr>
              <w:t>enableTwoDefaultTCIStates</w:t>
            </w:r>
            <w:proofErr w:type="spellEnd"/>
            <w:r>
              <w:t xml:space="preserve"> doesn’t seem to be needed.</w:t>
            </w:r>
          </w:p>
        </w:tc>
      </w:tr>
    </w:tbl>
    <w:p w14:paraId="62947499" w14:textId="77777777" w:rsidR="00413418" w:rsidRPr="007D453F" w:rsidRDefault="00413418" w:rsidP="00864560">
      <w:pPr>
        <w:pStyle w:val="a5"/>
        <w:ind w:firstLineChars="0" w:firstLine="0"/>
        <w:jc w:val="both"/>
        <w:rPr>
          <w:sz w:val="22"/>
          <w:szCs w:val="22"/>
          <w:lang w:val="en-GB" w:eastAsia="x-none"/>
        </w:rPr>
      </w:pPr>
    </w:p>
    <w:p w14:paraId="5C4E2B4D" w14:textId="55E7B84B" w:rsidR="00C91B6C" w:rsidRPr="002078DB" w:rsidRDefault="00B364D6" w:rsidP="002078DB">
      <w:pPr>
        <w:pStyle w:val="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a5"/>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a5"/>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lastRenderedPageBreak/>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8B053B">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8B053B">
            <w:r>
              <w:t>Support Alt3.</w:t>
            </w:r>
          </w:p>
          <w:p w14:paraId="4C8DB7EC" w14:textId="77777777" w:rsidR="008353E0" w:rsidRDefault="008353E0" w:rsidP="008B053B">
            <w:r>
              <w:t xml:space="preserve">Support Alt2 with some restriction. </w:t>
            </w:r>
          </w:p>
          <w:p w14:paraId="73D5B0B3" w14:textId="77777777" w:rsidR="008353E0" w:rsidRDefault="008353E0" w:rsidP="008B053B"/>
          <w:p w14:paraId="67E8A64E" w14:textId="77777777" w:rsidR="008353E0" w:rsidRDefault="008353E0" w:rsidP="008B053B">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8B053B"/>
          <w:p w14:paraId="4D949B46" w14:textId="77777777" w:rsidR="008353E0" w:rsidRPr="00AA6E9E" w:rsidRDefault="008353E0" w:rsidP="008B053B">
            <w:r>
              <w:t>Regarding Alt2, can be supported in one special case, two PDCCH repetition candidates should be from single TRP.  For instance, two linked SS sets are associated with single CORESET ID.</w:t>
            </w:r>
          </w:p>
          <w:p w14:paraId="59159F60" w14:textId="77777777" w:rsidR="008353E0" w:rsidRDefault="008353E0" w:rsidP="008B053B"/>
        </w:tc>
      </w:tr>
      <w:tr w:rsidR="008353E0" w:rsidRPr="007A0DE8" w14:paraId="61E345D1" w14:textId="77777777" w:rsidTr="00326AA3">
        <w:tc>
          <w:tcPr>
            <w:tcW w:w="1795" w:type="dxa"/>
          </w:tcPr>
          <w:p w14:paraId="23509A82" w14:textId="63EE03D6" w:rsidR="008353E0" w:rsidRDefault="00B91184" w:rsidP="00D96392">
            <w:pPr>
              <w:autoSpaceDE w:val="0"/>
              <w:autoSpaceDN w:val="0"/>
              <w:adjustRightInd w:val="0"/>
              <w:snapToGrid w:val="0"/>
              <w:jc w:val="both"/>
            </w:pPr>
            <w:r>
              <w:rPr>
                <w:rFonts w:hint="eastAsia"/>
              </w:rPr>
              <w:t>Z</w:t>
            </w:r>
            <w:r>
              <w:t>TE</w:t>
            </w:r>
          </w:p>
        </w:tc>
        <w:tc>
          <w:tcPr>
            <w:tcW w:w="7070" w:type="dxa"/>
          </w:tcPr>
          <w:p w14:paraId="55D5C110" w14:textId="77777777" w:rsidR="008353E0" w:rsidRDefault="00B91184" w:rsidP="00B91184">
            <w:pPr>
              <w:snapToGrid w:val="0"/>
              <w:spacing w:beforeLines="50" w:before="120" w:afterLines="50" w:after="120"/>
            </w:pPr>
            <w:r>
              <w:rPr>
                <w:rFonts w:hint="eastAsia"/>
              </w:rPr>
              <w:t>S</w:t>
            </w:r>
            <w:r>
              <w:t xml:space="preserve">upport Alt 1. </w:t>
            </w:r>
          </w:p>
          <w:p w14:paraId="4CDEFC7C" w14:textId="77777777" w:rsidR="00B91184" w:rsidRDefault="00B91184" w:rsidP="00B91184">
            <w:pPr>
              <w:snapToGrid w:val="0"/>
              <w:spacing w:beforeLines="50" w:before="120" w:afterLines="50" w:after="120"/>
            </w:pPr>
            <w:r>
              <w:t xml:space="preserve">Rel-16 MDCI based MTRP is the most desirable feature for MTRP. </w:t>
            </w:r>
            <w:r>
              <w:rPr>
                <w:rFonts w:hint="eastAsia"/>
              </w:rPr>
              <w:t>I</w:t>
            </w:r>
            <w:r>
              <w:t xml:space="preserve">f it cannot be used together with Rel-17 PDCCH repetition, the Rel-17 feature may not be deployed in the future because it is not compatible with MDCI based MTRP. </w:t>
            </w:r>
          </w:p>
          <w:p w14:paraId="66443648" w14:textId="76C09874" w:rsidR="00B91184" w:rsidRDefault="00B91184" w:rsidP="00A0082A">
            <w:pPr>
              <w:snapToGrid w:val="0"/>
              <w:spacing w:beforeLines="50" w:before="120" w:afterLines="50" w:after="120"/>
            </w:pPr>
            <w:r>
              <w:t>From spec effort perspective, we don’t think much effort is needed. As what we have agreed</w:t>
            </w:r>
            <w:r w:rsidR="00A0082A">
              <w:t xml:space="preserve"> before</w:t>
            </w:r>
            <w:r>
              <w:t xml:space="preserve">, one of PDCCH repetition can still be used for </w:t>
            </w:r>
            <w:r w:rsidRPr="00953313">
              <w:t xml:space="preserve">scrambling, CRS rate matching, HARQ-Ack timing. </w:t>
            </w:r>
            <w:r w:rsidR="00A0082A">
              <w:t>F</w:t>
            </w:r>
            <w:r w:rsidRPr="00953313">
              <w:t xml:space="preserve">or BD, the solution of proposal 5 can be reused, e.g. 3 BD is split into 2+1 for two PDCCH candidates respectively. </w:t>
            </w:r>
          </w:p>
        </w:tc>
      </w:tr>
      <w:tr w:rsidR="00484C7F" w:rsidRPr="007A0DE8" w14:paraId="28A03E58" w14:textId="77777777" w:rsidTr="00326AA3">
        <w:tc>
          <w:tcPr>
            <w:tcW w:w="1795" w:type="dxa"/>
          </w:tcPr>
          <w:p w14:paraId="26913672" w14:textId="3E9AE308" w:rsidR="00484C7F" w:rsidRDefault="00484C7F" w:rsidP="00D96392">
            <w:pPr>
              <w:autoSpaceDE w:val="0"/>
              <w:autoSpaceDN w:val="0"/>
              <w:adjustRightInd w:val="0"/>
              <w:snapToGrid w:val="0"/>
              <w:jc w:val="both"/>
            </w:pPr>
            <w:r>
              <w:rPr>
                <w:rFonts w:hint="eastAsia"/>
              </w:rPr>
              <w:t>CATT</w:t>
            </w:r>
          </w:p>
        </w:tc>
        <w:tc>
          <w:tcPr>
            <w:tcW w:w="7070" w:type="dxa"/>
          </w:tcPr>
          <w:p w14:paraId="570478E1" w14:textId="77777777" w:rsidR="00484C7F" w:rsidRDefault="00484C7F" w:rsidP="000013EB">
            <w:r>
              <w:rPr>
                <w:rFonts w:hint="eastAsia"/>
              </w:rPr>
              <w:t>Support A</w:t>
            </w:r>
            <w:r>
              <w:t>l</w:t>
            </w:r>
            <w:r>
              <w:rPr>
                <w:rFonts w:hint="eastAsia"/>
              </w:rPr>
              <w:t>t.1.</w:t>
            </w:r>
          </w:p>
          <w:p w14:paraId="2BE26DEF" w14:textId="0C65F50E" w:rsidR="00484C7F" w:rsidRDefault="009B4614" w:rsidP="00126B5C">
            <w:pPr>
              <w:snapToGrid w:val="0"/>
              <w:spacing w:beforeLines="50" w:before="120" w:afterLines="50" w:after="120"/>
            </w:pPr>
            <w:r>
              <w:rPr>
                <w:rFonts w:eastAsiaTheme="minorEastAsia" w:hint="eastAsia"/>
              </w:rPr>
              <w:t>With Alt.1, t</w:t>
            </w:r>
            <w:r w:rsidRPr="000B1143">
              <w:rPr>
                <w:rFonts w:eastAsiaTheme="minorEastAsia" w:hint="eastAsia"/>
              </w:rPr>
              <w:t>he number of CORESETs can be larger than 3 to ensure that PDCCHs from two TRPs can be transmitted by two CORESETs.</w:t>
            </w:r>
            <w:r>
              <w:rPr>
                <w:rFonts w:eastAsiaTheme="minorEastAsia" w:hint="eastAsia"/>
              </w:rPr>
              <w:t xml:space="preserve"> Alt.2</w:t>
            </w:r>
            <w:r w:rsidR="00126B5C">
              <w:rPr>
                <w:rFonts w:eastAsiaTheme="minorEastAsia" w:hint="eastAsia"/>
              </w:rPr>
              <w:t xml:space="preserve"> implies that both linked PDCCH candidates are associated with a single TRP, which</w:t>
            </w:r>
            <w:r>
              <w:rPr>
                <w:rFonts w:eastAsiaTheme="minorEastAsia" w:hint="eastAsia"/>
              </w:rPr>
              <w:t xml:space="preserve"> is not aligned with the intention of MTRP based PDCCH repetition.</w:t>
            </w:r>
          </w:p>
        </w:tc>
      </w:tr>
      <w:tr w:rsidR="00742A20" w:rsidRPr="007A0DE8" w14:paraId="20B688AA" w14:textId="77777777" w:rsidTr="00326AA3">
        <w:tc>
          <w:tcPr>
            <w:tcW w:w="1795" w:type="dxa"/>
          </w:tcPr>
          <w:p w14:paraId="05F31C4F" w14:textId="5EC0C2D2" w:rsidR="00742A20" w:rsidRDefault="00742A20" w:rsidP="00742A20">
            <w:pPr>
              <w:autoSpaceDE w:val="0"/>
              <w:autoSpaceDN w:val="0"/>
              <w:adjustRightInd w:val="0"/>
              <w:snapToGrid w:val="0"/>
              <w:jc w:val="both"/>
            </w:pPr>
            <w:r>
              <w:t>E///</w:t>
            </w:r>
          </w:p>
        </w:tc>
        <w:tc>
          <w:tcPr>
            <w:tcW w:w="7070" w:type="dxa"/>
          </w:tcPr>
          <w:p w14:paraId="5A91A6BD" w14:textId="23FEDBF1" w:rsidR="00742A20" w:rsidRDefault="00742A20" w:rsidP="00742A20">
            <w:r>
              <w:t>Support Alt.3</w:t>
            </w:r>
          </w:p>
        </w:tc>
      </w:tr>
      <w:tr w:rsidR="0077289E" w:rsidRPr="007A0DE8" w14:paraId="4AEF8497" w14:textId="77777777" w:rsidTr="00326AA3">
        <w:tc>
          <w:tcPr>
            <w:tcW w:w="1795" w:type="dxa"/>
          </w:tcPr>
          <w:p w14:paraId="24D7C06F" w14:textId="5E123F10" w:rsidR="0077289E" w:rsidRDefault="0077289E" w:rsidP="0077289E">
            <w:pPr>
              <w:autoSpaceDE w:val="0"/>
              <w:autoSpaceDN w:val="0"/>
              <w:adjustRightInd w:val="0"/>
              <w:snapToGrid w:val="0"/>
              <w:jc w:val="both"/>
            </w:pPr>
            <w:r>
              <w:t>Nokia/NSB</w:t>
            </w:r>
          </w:p>
        </w:tc>
        <w:tc>
          <w:tcPr>
            <w:tcW w:w="7070" w:type="dxa"/>
          </w:tcPr>
          <w:p w14:paraId="03FE3979" w14:textId="7D0A3109" w:rsidR="0077289E" w:rsidRDefault="0077289E" w:rsidP="0077289E">
            <w:r>
              <w:t xml:space="preserve">Support Alt.2. </w:t>
            </w:r>
          </w:p>
        </w:tc>
      </w:tr>
      <w:tr w:rsidR="008F23A7" w:rsidRPr="007A0DE8" w14:paraId="653D7570" w14:textId="77777777" w:rsidTr="00326AA3">
        <w:tc>
          <w:tcPr>
            <w:tcW w:w="1795" w:type="dxa"/>
          </w:tcPr>
          <w:p w14:paraId="7EC54C49" w14:textId="02E53B9D" w:rsidR="008F23A7" w:rsidRDefault="008F23A7" w:rsidP="008F23A7">
            <w:pPr>
              <w:autoSpaceDE w:val="0"/>
              <w:autoSpaceDN w:val="0"/>
              <w:adjustRightInd w:val="0"/>
              <w:snapToGrid w:val="0"/>
              <w:jc w:val="both"/>
            </w:pPr>
            <w:r>
              <w:rPr>
                <w:rFonts w:hint="eastAsia"/>
              </w:rPr>
              <w:t>C</w:t>
            </w:r>
            <w:r>
              <w:t>MCC</w:t>
            </w:r>
          </w:p>
        </w:tc>
        <w:tc>
          <w:tcPr>
            <w:tcW w:w="7070" w:type="dxa"/>
          </w:tcPr>
          <w:p w14:paraId="720C8454" w14:textId="2F2CB670" w:rsidR="008F23A7" w:rsidRDefault="008F23A7" w:rsidP="008F23A7">
            <w:r>
              <w:t>Support Alt 2.</w:t>
            </w:r>
          </w:p>
        </w:tc>
      </w:tr>
      <w:tr w:rsidR="00747711" w:rsidRPr="007A0DE8" w14:paraId="5CDB8AE9" w14:textId="77777777" w:rsidTr="00326AA3">
        <w:tc>
          <w:tcPr>
            <w:tcW w:w="1795" w:type="dxa"/>
          </w:tcPr>
          <w:p w14:paraId="42D9842B" w14:textId="16B0A414" w:rsidR="00747711" w:rsidRDefault="00747711" w:rsidP="008F23A7">
            <w:pPr>
              <w:autoSpaceDE w:val="0"/>
              <w:autoSpaceDN w:val="0"/>
              <w:adjustRightInd w:val="0"/>
              <w:snapToGrid w:val="0"/>
              <w:jc w:val="both"/>
            </w:pPr>
            <w:r>
              <w:rPr>
                <w:rFonts w:hint="eastAsia"/>
              </w:rPr>
              <w:t>N</w:t>
            </w:r>
            <w:r>
              <w:t>EC</w:t>
            </w:r>
          </w:p>
        </w:tc>
        <w:tc>
          <w:tcPr>
            <w:tcW w:w="7070" w:type="dxa"/>
          </w:tcPr>
          <w:p w14:paraId="2DB03B31" w14:textId="4DB975A1" w:rsidR="00747711" w:rsidRDefault="00747711" w:rsidP="008F23A7">
            <w:r>
              <w:t>Support Alt 1.</w:t>
            </w:r>
          </w:p>
        </w:tc>
      </w:tr>
      <w:tr w:rsidR="00BC4D03" w:rsidRPr="007A0DE8" w14:paraId="417F9798" w14:textId="77777777" w:rsidTr="00326AA3">
        <w:tc>
          <w:tcPr>
            <w:tcW w:w="1795" w:type="dxa"/>
          </w:tcPr>
          <w:p w14:paraId="17068350" w14:textId="67AF109F" w:rsidR="00BC4D03" w:rsidRDefault="00BC4D03" w:rsidP="00BC4D03">
            <w:pPr>
              <w:autoSpaceDE w:val="0"/>
              <w:autoSpaceDN w:val="0"/>
              <w:adjustRightInd w:val="0"/>
              <w:snapToGrid w:val="0"/>
              <w:jc w:val="both"/>
            </w:pPr>
            <w:r>
              <w:rPr>
                <w:rFonts w:hint="eastAsia"/>
              </w:rPr>
              <w:t>Huawei, HiSilicon</w:t>
            </w:r>
          </w:p>
        </w:tc>
        <w:tc>
          <w:tcPr>
            <w:tcW w:w="7070" w:type="dxa"/>
          </w:tcPr>
          <w:p w14:paraId="6FE86535" w14:textId="421DA517" w:rsidR="00BC4D03" w:rsidRDefault="00BC4D03" w:rsidP="00BC4D03">
            <w:r>
              <w:rPr>
                <w:rFonts w:hint="eastAsia"/>
              </w:rPr>
              <w:t xml:space="preserve">Support Alt. </w:t>
            </w:r>
            <w:r>
              <w:t>2.</w:t>
            </w:r>
          </w:p>
        </w:tc>
      </w:tr>
      <w:tr w:rsidR="00C26598" w:rsidRPr="007A0DE8" w14:paraId="79699765" w14:textId="77777777" w:rsidTr="00326AA3">
        <w:tc>
          <w:tcPr>
            <w:tcW w:w="1795" w:type="dxa"/>
          </w:tcPr>
          <w:p w14:paraId="42A4D135" w14:textId="6204DD43" w:rsidR="00C26598" w:rsidRDefault="00C26598" w:rsidP="00C26598">
            <w:pPr>
              <w:autoSpaceDE w:val="0"/>
              <w:autoSpaceDN w:val="0"/>
              <w:adjustRightInd w:val="0"/>
              <w:snapToGrid w:val="0"/>
              <w:jc w:val="both"/>
            </w:pPr>
            <w:r>
              <w:t>Convida Wireless</w:t>
            </w:r>
          </w:p>
        </w:tc>
        <w:tc>
          <w:tcPr>
            <w:tcW w:w="7070" w:type="dxa"/>
          </w:tcPr>
          <w:p w14:paraId="47FABE76" w14:textId="608A0B86" w:rsidR="00C26598" w:rsidRDefault="00C26598" w:rsidP="00C26598">
            <w:r>
              <w:t>Support Alt 2.</w:t>
            </w:r>
          </w:p>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2"/>
        <w:spacing w:after="120"/>
        <w:jc w:val="both"/>
        <w:rPr>
          <w:rFonts w:ascii="Calibri" w:eastAsia="Batang" w:hAnsi="Calibri" w:cs="Calibri"/>
          <w:b/>
          <w:bCs/>
          <w:sz w:val="28"/>
        </w:rPr>
      </w:pPr>
      <w:r>
        <w:rPr>
          <w:rFonts w:ascii="Calibri" w:eastAsia="Batang" w:hAnsi="Calibri" w:cs="Calibri"/>
          <w:b/>
          <w:bCs/>
          <w:sz w:val="28"/>
        </w:rPr>
        <w:lastRenderedPageBreak/>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zh-CN"/>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0013EB" w:rsidRPr="00606ADA" w:rsidRDefault="000013EB"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0013EB" w:rsidRPr="00606ADA" w:rsidRDefault="000013EB"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0013EB" w:rsidRPr="00606ADA" w:rsidRDefault="000013EB"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0013EB" w:rsidRPr="00606ADA" w:rsidRDefault="000013EB" w:rsidP="003C5007">
                      <w:pPr>
                        <w:pStyle w:val="a4"/>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0013EB" w:rsidRPr="0032784A" w:rsidRDefault="000013EB"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a5"/>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a5"/>
        <w:numPr>
          <w:ilvl w:val="0"/>
          <w:numId w:val="35"/>
        </w:numPr>
        <w:ind w:firstLineChars="0"/>
        <w:jc w:val="both"/>
        <w:rPr>
          <w:b/>
          <w:bCs/>
          <w:i/>
          <w:iCs/>
          <w:lang w:val="en-GB" w:eastAsia="x-none"/>
        </w:rPr>
      </w:pPr>
      <w:r w:rsidRPr="005878DB">
        <w:rPr>
          <w:b/>
          <w:bCs/>
          <w:i/>
          <w:iCs/>
          <w:lang w:val="en-GB" w:eastAsia="x-none"/>
        </w:rPr>
        <w:lastRenderedPageBreak/>
        <w:t>For SPS PDSCH cancelation timeline (14 symbols)</w:t>
      </w:r>
    </w:p>
    <w:p w14:paraId="3431F33B" w14:textId="45B499D6" w:rsidR="00F70601"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a5"/>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a5"/>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a5"/>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8B053B">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8B053B">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8B053B">
            <w:r>
              <w:t>Support the proposal</w:t>
            </w:r>
          </w:p>
        </w:tc>
      </w:tr>
      <w:tr w:rsidR="008353E0" w:rsidRPr="007A0DE8" w14:paraId="5B2300A1" w14:textId="77777777" w:rsidTr="00326AA3">
        <w:tc>
          <w:tcPr>
            <w:tcW w:w="1795" w:type="dxa"/>
          </w:tcPr>
          <w:p w14:paraId="0CE3F725" w14:textId="27064DB0" w:rsidR="008353E0" w:rsidRDefault="005F4164" w:rsidP="00D96392">
            <w:pPr>
              <w:autoSpaceDE w:val="0"/>
              <w:autoSpaceDN w:val="0"/>
              <w:adjustRightInd w:val="0"/>
              <w:snapToGrid w:val="0"/>
              <w:jc w:val="both"/>
            </w:pPr>
            <w:r>
              <w:rPr>
                <w:rFonts w:hint="eastAsia"/>
              </w:rPr>
              <w:t>Z</w:t>
            </w:r>
            <w:r>
              <w:t>TE</w:t>
            </w:r>
          </w:p>
        </w:tc>
        <w:tc>
          <w:tcPr>
            <w:tcW w:w="7070" w:type="dxa"/>
          </w:tcPr>
          <w:p w14:paraId="208CF86C" w14:textId="756E517D" w:rsidR="008353E0" w:rsidRDefault="005F4164" w:rsidP="00D96392">
            <w:r>
              <w:t>Support the proposal</w:t>
            </w:r>
          </w:p>
        </w:tc>
      </w:tr>
      <w:tr w:rsidR="00484C7F" w:rsidRPr="007A0DE8" w14:paraId="46304B65" w14:textId="77777777" w:rsidTr="00326AA3">
        <w:tc>
          <w:tcPr>
            <w:tcW w:w="1795" w:type="dxa"/>
          </w:tcPr>
          <w:p w14:paraId="3C6498EE" w14:textId="45C93F94" w:rsidR="00484C7F" w:rsidRDefault="00484C7F" w:rsidP="00D96392">
            <w:pPr>
              <w:autoSpaceDE w:val="0"/>
              <w:autoSpaceDN w:val="0"/>
              <w:adjustRightInd w:val="0"/>
              <w:snapToGrid w:val="0"/>
              <w:jc w:val="both"/>
            </w:pPr>
            <w:r>
              <w:rPr>
                <w:rFonts w:hint="eastAsia"/>
              </w:rPr>
              <w:t>CATT</w:t>
            </w:r>
          </w:p>
        </w:tc>
        <w:tc>
          <w:tcPr>
            <w:tcW w:w="7070" w:type="dxa"/>
          </w:tcPr>
          <w:p w14:paraId="7A4BBA20" w14:textId="071A08C1" w:rsidR="00484C7F" w:rsidRDefault="00484C7F" w:rsidP="00D96392">
            <w:r>
              <w:t>Support the proposal</w:t>
            </w:r>
          </w:p>
        </w:tc>
      </w:tr>
      <w:tr w:rsidR="000A0845" w:rsidRPr="007A0DE8" w14:paraId="305D8A94" w14:textId="77777777" w:rsidTr="00326AA3">
        <w:tc>
          <w:tcPr>
            <w:tcW w:w="1795" w:type="dxa"/>
          </w:tcPr>
          <w:p w14:paraId="1C05A189" w14:textId="703F3711" w:rsidR="000A0845" w:rsidRDefault="000A0845" w:rsidP="000A0845">
            <w:pPr>
              <w:autoSpaceDE w:val="0"/>
              <w:autoSpaceDN w:val="0"/>
              <w:adjustRightInd w:val="0"/>
              <w:snapToGrid w:val="0"/>
              <w:jc w:val="both"/>
            </w:pPr>
            <w:r>
              <w:rPr>
                <w:rFonts w:hint="eastAsia"/>
              </w:rPr>
              <w:t>ASUSTeK</w:t>
            </w:r>
          </w:p>
        </w:tc>
        <w:tc>
          <w:tcPr>
            <w:tcW w:w="7070" w:type="dxa"/>
          </w:tcPr>
          <w:p w14:paraId="1F12D40C" w14:textId="003FCA2B" w:rsidR="000A0845" w:rsidRDefault="000A0845" w:rsidP="000A0845">
            <w:r>
              <w:t>Support the proposal</w:t>
            </w:r>
          </w:p>
        </w:tc>
      </w:tr>
      <w:tr w:rsidR="009970EC" w:rsidRPr="007A0DE8" w14:paraId="5690A8A0" w14:textId="77777777" w:rsidTr="00326AA3">
        <w:tc>
          <w:tcPr>
            <w:tcW w:w="1795" w:type="dxa"/>
          </w:tcPr>
          <w:p w14:paraId="77EF1949" w14:textId="0AA59B16" w:rsidR="009970EC" w:rsidRDefault="009970EC" w:rsidP="009970EC">
            <w:pPr>
              <w:autoSpaceDE w:val="0"/>
              <w:autoSpaceDN w:val="0"/>
              <w:adjustRightInd w:val="0"/>
              <w:snapToGrid w:val="0"/>
              <w:jc w:val="both"/>
            </w:pPr>
            <w:r>
              <w:t>E///</w:t>
            </w:r>
          </w:p>
        </w:tc>
        <w:tc>
          <w:tcPr>
            <w:tcW w:w="7070" w:type="dxa"/>
          </w:tcPr>
          <w:p w14:paraId="0E3B4A46" w14:textId="77777777" w:rsidR="009970EC" w:rsidRDefault="009970EC" w:rsidP="009970EC">
            <w:r>
              <w:t xml:space="preserve">Support the proposal.  </w:t>
            </w:r>
          </w:p>
          <w:p w14:paraId="2AA9FE61" w14:textId="139D2A83" w:rsidR="009970EC" w:rsidRDefault="009970EC" w:rsidP="009970EC">
            <w:r>
              <w:t>However, these cases are all related time reference to the end of a PDCCH.  In our view, it may be better to have a general statement instead of picking up individual cases as there could still be other cases (and future cases?) that haven’t been identified.</w:t>
            </w:r>
          </w:p>
        </w:tc>
      </w:tr>
      <w:tr w:rsidR="0077289E" w:rsidRPr="007A0DE8" w14:paraId="650A1D58" w14:textId="77777777" w:rsidTr="00326AA3">
        <w:tc>
          <w:tcPr>
            <w:tcW w:w="1795" w:type="dxa"/>
          </w:tcPr>
          <w:p w14:paraId="2B84C528" w14:textId="0C14D02C" w:rsidR="0077289E" w:rsidRDefault="0077289E" w:rsidP="0077289E">
            <w:pPr>
              <w:autoSpaceDE w:val="0"/>
              <w:autoSpaceDN w:val="0"/>
              <w:adjustRightInd w:val="0"/>
              <w:snapToGrid w:val="0"/>
              <w:jc w:val="both"/>
            </w:pPr>
            <w:r>
              <w:t>Nokia/NSB</w:t>
            </w:r>
          </w:p>
        </w:tc>
        <w:tc>
          <w:tcPr>
            <w:tcW w:w="7070" w:type="dxa"/>
          </w:tcPr>
          <w:p w14:paraId="1F8C50F2" w14:textId="1582EE45" w:rsidR="0077289E" w:rsidRDefault="0077289E" w:rsidP="0077289E">
            <w:r>
              <w:t xml:space="preserve">Support. </w:t>
            </w:r>
          </w:p>
        </w:tc>
      </w:tr>
      <w:tr w:rsidR="008F23A7" w:rsidRPr="007A0DE8" w14:paraId="0306C07E" w14:textId="77777777" w:rsidTr="00326AA3">
        <w:tc>
          <w:tcPr>
            <w:tcW w:w="1795" w:type="dxa"/>
          </w:tcPr>
          <w:p w14:paraId="55B2993D" w14:textId="70CFBC8F" w:rsidR="008F23A7" w:rsidRDefault="008F23A7" w:rsidP="008F23A7">
            <w:pPr>
              <w:autoSpaceDE w:val="0"/>
              <w:autoSpaceDN w:val="0"/>
              <w:adjustRightInd w:val="0"/>
              <w:snapToGrid w:val="0"/>
              <w:jc w:val="both"/>
            </w:pPr>
            <w:r>
              <w:rPr>
                <w:rFonts w:hint="eastAsia"/>
              </w:rPr>
              <w:t>C</w:t>
            </w:r>
            <w:r>
              <w:t>MCC</w:t>
            </w:r>
          </w:p>
        </w:tc>
        <w:tc>
          <w:tcPr>
            <w:tcW w:w="7070" w:type="dxa"/>
          </w:tcPr>
          <w:p w14:paraId="3FADA103" w14:textId="6C81BB46" w:rsidR="008F23A7" w:rsidRDefault="008F23A7" w:rsidP="008F23A7">
            <w:r>
              <w:t>Support the proposal.</w:t>
            </w:r>
          </w:p>
        </w:tc>
      </w:tr>
      <w:tr w:rsidR="00747711" w:rsidRPr="007A0DE8" w14:paraId="435C585C" w14:textId="77777777" w:rsidTr="00326AA3">
        <w:tc>
          <w:tcPr>
            <w:tcW w:w="1795" w:type="dxa"/>
          </w:tcPr>
          <w:p w14:paraId="1EBFEBA8" w14:textId="616E92FC" w:rsidR="00747711" w:rsidRDefault="00747711" w:rsidP="008F23A7">
            <w:pPr>
              <w:autoSpaceDE w:val="0"/>
              <w:autoSpaceDN w:val="0"/>
              <w:adjustRightInd w:val="0"/>
              <w:snapToGrid w:val="0"/>
              <w:jc w:val="both"/>
            </w:pPr>
            <w:r>
              <w:rPr>
                <w:rFonts w:hint="eastAsia"/>
              </w:rPr>
              <w:t>N</w:t>
            </w:r>
            <w:r>
              <w:t>EC</w:t>
            </w:r>
          </w:p>
        </w:tc>
        <w:tc>
          <w:tcPr>
            <w:tcW w:w="7070" w:type="dxa"/>
          </w:tcPr>
          <w:p w14:paraId="43C04D25" w14:textId="671C76C5" w:rsidR="00747711" w:rsidRDefault="00747711" w:rsidP="008F23A7">
            <w:r>
              <w:t>Support the proposal.</w:t>
            </w:r>
          </w:p>
        </w:tc>
      </w:tr>
      <w:tr w:rsidR="00AA7282" w:rsidRPr="007A0DE8" w14:paraId="3394A2BE" w14:textId="77777777" w:rsidTr="00326AA3">
        <w:tc>
          <w:tcPr>
            <w:tcW w:w="1795" w:type="dxa"/>
          </w:tcPr>
          <w:p w14:paraId="34380539" w14:textId="382FE9BD" w:rsidR="00AA7282" w:rsidRDefault="00AA7282" w:rsidP="00AA7282">
            <w:pPr>
              <w:autoSpaceDE w:val="0"/>
              <w:autoSpaceDN w:val="0"/>
              <w:adjustRightInd w:val="0"/>
              <w:snapToGrid w:val="0"/>
              <w:jc w:val="both"/>
            </w:pPr>
            <w:r>
              <w:rPr>
                <w:rFonts w:hint="eastAsia"/>
              </w:rPr>
              <w:t>Huawei, HiSilicon</w:t>
            </w:r>
          </w:p>
        </w:tc>
        <w:tc>
          <w:tcPr>
            <w:tcW w:w="7070" w:type="dxa"/>
          </w:tcPr>
          <w:p w14:paraId="642D2942" w14:textId="2126BE3F" w:rsidR="00AA7282" w:rsidRDefault="00AA7282" w:rsidP="00AA7282">
            <w:r>
              <w:t>W</w:t>
            </w:r>
            <w:r>
              <w:rPr>
                <w:rFonts w:hint="eastAsia"/>
              </w:rPr>
              <w:t xml:space="preserve">e </w:t>
            </w:r>
            <w:r>
              <w:t>are fine with the proposal.</w:t>
            </w:r>
          </w:p>
        </w:tc>
      </w:tr>
      <w:tr w:rsidR="00C26598" w:rsidRPr="007A0DE8" w14:paraId="361DC7FD" w14:textId="77777777" w:rsidTr="00326AA3">
        <w:tc>
          <w:tcPr>
            <w:tcW w:w="1795" w:type="dxa"/>
          </w:tcPr>
          <w:p w14:paraId="299BD4DE" w14:textId="37FFCC62" w:rsidR="00C26598" w:rsidRDefault="00C26598" w:rsidP="00C26598">
            <w:pPr>
              <w:autoSpaceDE w:val="0"/>
              <w:autoSpaceDN w:val="0"/>
              <w:adjustRightInd w:val="0"/>
              <w:snapToGrid w:val="0"/>
              <w:jc w:val="both"/>
            </w:pPr>
            <w:r>
              <w:t>Convida Wireless</w:t>
            </w:r>
          </w:p>
        </w:tc>
        <w:tc>
          <w:tcPr>
            <w:tcW w:w="7070" w:type="dxa"/>
          </w:tcPr>
          <w:p w14:paraId="5A4221F6" w14:textId="7B1C75B7" w:rsidR="00C26598" w:rsidRDefault="00C26598" w:rsidP="00C26598">
            <w:r>
              <w:t>Support the proposal.</w:t>
            </w:r>
          </w:p>
        </w:tc>
      </w:tr>
      <w:tr w:rsidR="000F166A" w:rsidRPr="007A0DE8" w14:paraId="462E54B5" w14:textId="77777777" w:rsidTr="00326AA3">
        <w:tc>
          <w:tcPr>
            <w:tcW w:w="1795" w:type="dxa"/>
          </w:tcPr>
          <w:p w14:paraId="5EBA7A69" w14:textId="78980548" w:rsidR="000F166A" w:rsidRPr="000F166A" w:rsidRDefault="000F166A" w:rsidP="00C26598">
            <w:pPr>
              <w:autoSpaceDE w:val="0"/>
              <w:autoSpaceDN w:val="0"/>
              <w:adjustRightInd w:val="0"/>
              <w:snapToGrid w:val="0"/>
              <w:jc w:val="both"/>
              <w:rPr>
                <w:rFonts w:eastAsia="新細明體" w:hint="eastAsia"/>
                <w:lang w:eastAsia="zh-TW"/>
              </w:rPr>
            </w:pPr>
            <w:r>
              <w:rPr>
                <w:rFonts w:eastAsia="新細明體" w:hint="eastAsia"/>
                <w:lang w:eastAsia="zh-TW"/>
              </w:rPr>
              <w:t>F</w:t>
            </w:r>
            <w:r>
              <w:rPr>
                <w:rFonts w:eastAsia="新細明體"/>
                <w:lang w:eastAsia="zh-TW"/>
              </w:rPr>
              <w:t>GI/APT</w:t>
            </w:r>
          </w:p>
        </w:tc>
        <w:tc>
          <w:tcPr>
            <w:tcW w:w="7070" w:type="dxa"/>
          </w:tcPr>
          <w:p w14:paraId="32F6EEA7" w14:textId="36127A3D" w:rsidR="000F166A" w:rsidRPr="000F166A" w:rsidRDefault="000F166A" w:rsidP="00C26598">
            <w:pPr>
              <w:rPr>
                <w:rFonts w:eastAsia="新細明體" w:hint="eastAsia"/>
                <w:lang w:eastAsia="zh-TW"/>
              </w:rPr>
            </w:pPr>
            <w:r>
              <w:rPr>
                <w:rFonts w:eastAsia="新細明體" w:hint="eastAsia"/>
                <w:lang w:eastAsia="zh-TW"/>
              </w:rPr>
              <w:t>S</w:t>
            </w:r>
            <w:r>
              <w:rPr>
                <w:rFonts w:eastAsia="新細明體"/>
                <w:lang w:eastAsia="zh-TW"/>
              </w:rPr>
              <w:t>upport the proposal.</w:t>
            </w:r>
          </w:p>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2"/>
        <w:spacing w:after="120"/>
        <w:jc w:val="both"/>
        <w:rPr>
          <w:rFonts w:ascii="Calibri" w:eastAsia="Batang" w:hAnsi="Calibri" w:cs="Calibri"/>
          <w:b/>
          <w:bCs/>
          <w:sz w:val="28"/>
        </w:rPr>
      </w:pPr>
      <w:r>
        <w:rPr>
          <w:rFonts w:ascii="Calibri" w:eastAsia="Batang" w:hAnsi="Calibri" w:cs="Calibri"/>
          <w:b/>
          <w:bCs/>
          <w:sz w:val="28"/>
        </w:rPr>
        <w:lastRenderedPageBreak/>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5pt;height:182.15pt;mso-width-percent:0;mso-height-percent:0;mso-width-percent:0;mso-height-percent:0" o:ole="">
            <v:imagedata r:id="rId21" o:title=""/>
          </v:shape>
          <o:OLEObject Type="Embed" ProgID="Visio.Drawing.15" ShapeID="_x0000_i1028" DrawAspect="Content" ObjectID="_1690642775" r:id="rId22"/>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a5"/>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a5"/>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a5"/>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lastRenderedPageBreak/>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a5"/>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a5"/>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a5"/>
              <w:numPr>
                <w:ilvl w:val="0"/>
                <w:numId w:val="24"/>
              </w:numPr>
              <w:ind w:left="645" w:firstLineChars="0" w:hanging="425"/>
              <w:rPr>
                <w:rFonts w:eastAsia="SimSun"/>
                <w:sz w:val="20"/>
                <w:szCs w:val="20"/>
              </w:rPr>
            </w:pPr>
            <w:r w:rsidRPr="001D45FB">
              <w:rPr>
                <w:rFonts w:eastAsia="SimSun"/>
                <w:sz w:val="20"/>
                <w:szCs w:val="20"/>
                <w:lang w:val="en-US"/>
              </w:rPr>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a5"/>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lastRenderedPageBreak/>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8B053B">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8B053B">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8B053B">
            <w:r>
              <w:t xml:space="preserve">Comparing with R15, PDCCH repetition in R17 mainly affect the buffer capability of soft bits for combining given that the capability of BD/CCE is not changed. </w:t>
            </w:r>
          </w:p>
          <w:p w14:paraId="0C1F7A08" w14:textId="77777777" w:rsidR="004B1C60" w:rsidRDefault="004B1C60" w:rsidP="008B053B">
            <w:r>
              <w:t>If chipset vendors think buffer capability play a central role for UE reception, two factors can be taken into account:</w:t>
            </w:r>
          </w:p>
          <w:p w14:paraId="2E9949B1" w14:textId="77777777" w:rsidR="004B1C60" w:rsidRDefault="004B1C60" w:rsidP="004B1C60">
            <w:pPr>
              <w:pStyle w:val="a5"/>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6" w:name="OLE_LINK3"/>
            <w:bookmarkStart w:id="7" w:name="OLE_LINK4"/>
            <w:r>
              <w:rPr>
                <w:rFonts w:eastAsia="SimSun"/>
                <w:sz w:val="20"/>
                <w:szCs w:val="20"/>
              </w:rPr>
              <w:t>repetition pattern</w:t>
            </w:r>
            <w:bookmarkEnd w:id="6"/>
            <w:bookmarkEnd w:id="7"/>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a5"/>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 xml:space="preserve">buffer capability </w:t>
            </w:r>
          </w:p>
          <w:p w14:paraId="0769B891" w14:textId="77777777" w:rsidR="004B1C60" w:rsidRDefault="004B1C60" w:rsidP="008B053B"/>
        </w:tc>
      </w:tr>
      <w:tr w:rsidR="004B1C60" w:rsidRPr="007A0DE8" w14:paraId="4D3443D6" w14:textId="77777777" w:rsidTr="00326AA3">
        <w:tc>
          <w:tcPr>
            <w:tcW w:w="1795" w:type="dxa"/>
          </w:tcPr>
          <w:p w14:paraId="19D4BD1C" w14:textId="31709386" w:rsidR="004B1C60" w:rsidRDefault="00833A3A" w:rsidP="00D96392">
            <w:pPr>
              <w:autoSpaceDE w:val="0"/>
              <w:autoSpaceDN w:val="0"/>
              <w:adjustRightInd w:val="0"/>
              <w:snapToGrid w:val="0"/>
              <w:jc w:val="both"/>
            </w:pPr>
            <w:r>
              <w:rPr>
                <w:rFonts w:hint="eastAsia"/>
              </w:rPr>
              <w:t>Z</w:t>
            </w:r>
            <w:r>
              <w:t>TE</w:t>
            </w:r>
          </w:p>
        </w:tc>
        <w:tc>
          <w:tcPr>
            <w:tcW w:w="7070" w:type="dxa"/>
          </w:tcPr>
          <w:p w14:paraId="1167910C" w14:textId="67F5E7F3" w:rsidR="004B1C60" w:rsidRDefault="00833A3A" w:rsidP="00833A3A">
            <w:r>
              <w:t xml:space="preserve">Is this a serious issue? We even haven’t agreed inter-slot PDCCH repetition. That is, UE needs to buffer two PDCCH repetitions only within one slot. We don’t see much buffer issue here just because of less than one slot. </w:t>
            </w:r>
          </w:p>
        </w:tc>
      </w:tr>
      <w:tr w:rsidR="00DA11B6" w:rsidRPr="007A0DE8" w14:paraId="6FAE3E27" w14:textId="77777777" w:rsidTr="00326AA3">
        <w:tc>
          <w:tcPr>
            <w:tcW w:w="1795" w:type="dxa"/>
          </w:tcPr>
          <w:p w14:paraId="7A8628C8" w14:textId="0A9360FF" w:rsidR="00DA11B6" w:rsidRDefault="00DA11B6" w:rsidP="00D96392">
            <w:pPr>
              <w:autoSpaceDE w:val="0"/>
              <w:autoSpaceDN w:val="0"/>
              <w:adjustRightInd w:val="0"/>
              <w:snapToGrid w:val="0"/>
              <w:jc w:val="both"/>
            </w:pPr>
            <w:r>
              <w:rPr>
                <w:rFonts w:hint="eastAsia"/>
              </w:rPr>
              <w:t>CATT</w:t>
            </w:r>
          </w:p>
        </w:tc>
        <w:tc>
          <w:tcPr>
            <w:tcW w:w="7070" w:type="dxa"/>
          </w:tcPr>
          <w:p w14:paraId="07D774F3" w14:textId="52FCCFA8" w:rsidR="00DA11B6" w:rsidRDefault="00DA11B6" w:rsidP="00833A3A">
            <w:r>
              <w:rPr>
                <w:rFonts w:hint="eastAsia"/>
              </w:rPr>
              <w:t>Q1: We are open to discuss Case 2 and Case 3.</w:t>
            </w:r>
          </w:p>
        </w:tc>
      </w:tr>
      <w:tr w:rsidR="000A0845" w:rsidRPr="007A0DE8" w14:paraId="7E5321FB" w14:textId="77777777" w:rsidTr="00326AA3">
        <w:tc>
          <w:tcPr>
            <w:tcW w:w="1795" w:type="dxa"/>
          </w:tcPr>
          <w:p w14:paraId="5DE8E9FA" w14:textId="00B2C0D9" w:rsidR="000A0845" w:rsidRDefault="000A0845" w:rsidP="000A0845">
            <w:pPr>
              <w:autoSpaceDE w:val="0"/>
              <w:autoSpaceDN w:val="0"/>
              <w:adjustRightInd w:val="0"/>
              <w:snapToGrid w:val="0"/>
              <w:jc w:val="both"/>
            </w:pPr>
            <w:r>
              <w:rPr>
                <w:rFonts w:eastAsia="新細明體" w:hint="eastAsia"/>
                <w:lang w:eastAsia="zh-TW"/>
              </w:rPr>
              <w:t>ASUSTeK</w:t>
            </w:r>
          </w:p>
        </w:tc>
        <w:tc>
          <w:tcPr>
            <w:tcW w:w="7070" w:type="dxa"/>
          </w:tcPr>
          <w:p w14:paraId="649CF0D0" w14:textId="77777777" w:rsidR="000A0845" w:rsidRDefault="000A0845" w:rsidP="000A0845">
            <w:pPr>
              <w:rPr>
                <w:rFonts w:eastAsia="新細明體"/>
                <w:lang w:eastAsia="zh-TW"/>
              </w:rPr>
            </w:pPr>
            <w:r>
              <w:rPr>
                <w:rFonts w:eastAsia="新細明體" w:hint="eastAsia"/>
                <w:lang w:eastAsia="zh-TW"/>
              </w:rPr>
              <w:t>Q1: Yes</w:t>
            </w:r>
            <w:r>
              <w:rPr>
                <w:rFonts w:eastAsia="新細明體"/>
                <w:lang w:eastAsia="zh-TW"/>
              </w:rPr>
              <w:t>, case 2 and case 3 are considered.</w:t>
            </w:r>
          </w:p>
          <w:p w14:paraId="4B650A90" w14:textId="73CF4D4D" w:rsidR="000A0845" w:rsidRDefault="000A0845" w:rsidP="000A0845">
            <w:r>
              <w:rPr>
                <w:rFonts w:eastAsia="新細明體"/>
                <w:lang w:eastAsia="zh-TW"/>
              </w:rPr>
              <w:t>Q2: LLR buffer size issue may relate to UE capability. Thus, capability could be one way to solve this issue.</w:t>
            </w:r>
          </w:p>
        </w:tc>
      </w:tr>
      <w:tr w:rsidR="00942D32" w:rsidRPr="007A0DE8" w14:paraId="2858F172" w14:textId="77777777" w:rsidTr="00326AA3">
        <w:tc>
          <w:tcPr>
            <w:tcW w:w="1795" w:type="dxa"/>
          </w:tcPr>
          <w:p w14:paraId="30C8706E" w14:textId="6F43DEBD" w:rsidR="00942D32" w:rsidRDefault="00942D32" w:rsidP="00942D32">
            <w:pPr>
              <w:autoSpaceDE w:val="0"/>
              <w:autoSpaceDN w:val="0"/>
              <w:adjustRightInd w:val="0"/>
              <w:snapToGrid w:val="0"/>
              <w:jc w:val="both"/>
              <w:rPr>
                <w:rFonts w:eastAsia="新細明體"/>
                <w:lang w:eastAsia="zh-TW"/>
              </w:rPr>
            </w:pPr>
            <w:r>
              <w:t>E///</w:t>
            </w:r>
          </w:p>
        </w:tc>
        <w:tc>
          <w:tcPr>
            <w:tcW w:w="7070" w:type="dxa"/>
          </w:tcPr>
          <w:p w14:paraId="148E0B6C" w14:textId="19C4E3A9" w:rsidR="00942D32" w:rsidRDefault="00942D32" w:rsidP="00942D32">
            <w:pPr>
              <w:rPr>
                <w:rFonts w:eastAsia="新細明體"/>
                <w:lang w:eastAsia="zh-TW"/>
              </w:rPr>
            </w:pPr>
            <w:r>
              <w:t>We are open to discuss the issue</w:t>
            </w:r>
          </w:p>
        </w:tc>
      </w:tr>
      <w:tr w:rsidR="0077289E" w:rsidRPr="007A0DE8" w14:paraId="1BA750C6" w14:textId="77777777" w:rsidTr="00326AA3">
        <w:tc>
          <w:tcPr>
            <w:tcW w:w="1795" w:type="dxa"/>
          </w:tcPr>
          <w:p w14:paraId="7B69A521" w14:textId="5CF647AC" w:rsidR="0077289E" w:rsidRDefault="0077289E" w:rsidP="0077289E">
            <w:pPr>
              <w:autoSpaceDE w:val="0"/>
              <w:autoSpaceDN w:val="0"/>
              <w:adjustRightInd w:val="0"/>
              <w:snapToGrid w:val="0"/>
              <w:jc w:val="both"/>
            </w:pPr>
            <w:r>
              <w:t>Nokia/NSB</w:t>
            </w:r>
          </w:p>
        </w:tc>
        <w:tc>
          <w:tcPr>
            <w:tcW w:w="7070" w:type="dxa"/>
          </w:tcPr>
          <w:p w14:paraId="6F286866" w14:textId="77777777" w:rsidR="0077289E" w:rsidRDefault="0077289E" w:rsidP="0077289E">
            <w:r>
              <w:t xml:space="preserve">Question 1: Do you think the issue described above related to UE complexity / memory requirements needs to be addressed? </w:t>
            </w:r>
          </w:p>
          <w:p w14:paraId="7C3A05DD" w14:textId="77777777" w:rsidR="0077289E" w:rsidRDefault="0077289E" w:rsidP="0077289E"/>
          <w:p w14:paraId="58FFF661" w14:textId="77777777" w:rsidR="0077289E" w:rsidRDefault="0077289E" w:rsidP="0077289E">
            <w:r>
              <w:t xml:space="preserve">No fully clear. PDCCH soft combining and required memories cannot be equivalent to the case mentioned such as LBRM for PDSCH HARQ buffer size. At least we do see any real issue on PDCCH soft combining on the described figure. </w:t>
            </w:r>
          </w:p>
          <w:p w14:paraId="1EF0EC56" w14:textId="77777777" w:rsidR="0077289E" w:rsidRDefault="0077289E" w:rsidP="0077289E"/>
        </w:tc>
      </w:tr>
      <w:tr w:rsidR="008F23A7" w:rsidRPr="007A0DE8" w14:paraId="1194D55F" w14:textId="77777777" w:rsidTr="00326AA3">
        <w:tc>
          <w:tcPr>
            <w:tcW w:w="1795" w:type="dxa"/>
          </w:tcPr>
          <w:p w14:paraId="400160AB" w14:textId="3A5B1C93" w:rsidR="008F23A7" w:rsidRDefault="008F23A7" w:rsidP="008F23A7">
            <w:pPr>
              <w:autoSpaceDE w:val="0"/>
              <w:autoSpaceDN w:val="0"/>
              <w:adjustRightInd w:val="0"/>
              <w:snapToGrid w:val="0"/>
              <w:jc w:val="both"/>
            </w:pPr>
            <w:r>
              <w:rPr>
                <w:rFonts w:hint="eastAsia"/>
              </w:rPr>
              <w:t>C</w:t>
            </w:r>
            <w:r>
              <w:t>MCC</w:t>
            </w:r>
          </w:p>
        </w:tc>
        <w:tc>
          <w:tcPr>
            <w:tcW w:w="7070" w:type="dxa"/>
          </w:tcPr>
          <w:p w14:paraId="0FE64FEC" w14:textId="146D11B8" w:rsidR="008F23A7" w:rsidRDefault="008F23A7" w:rsidP="008F23A7">
            <w:r>
              <w:t>We are open to discuss Case 2 and Case 3, at least.</w:t>
            </w:r>
          </w:p>
        </w:tc>
      </w:tr>
      <w:tr w:rsidR="00747711" w:rsidRPr="007A0DE8" w14:paraId="3243425B" w14:textId="77777777" w:rsidTr="00326AA3">
        <w:tc>
          <w:tcPr>
            <w:tcW w:w="1795" w:type="dxa"/>
          </w:tcPr>
          <w:p w14:paraId="009FAD29" w14:textId="77DE5B48" w:rsidR="00747711" w:rsidRDefault="00747711" w:rsidP="008F23A7">
            <w:pPr>
              <w:autoSpaceDE w:val="0"/>
              <w:autoSpaceDN w:val="0"/>
              <w:adjustRightInd w:val="0"/>
              <w:snapToGrid w:val="0"/>
              <w:jc w:val="both"/>
            </w:pPr>
            <w:r>
              <w:rPr>
                <w:rFonts w:hint="eastAsia"/>
              </w:rPr>
              <w:t>N</w:t>
            </w:r>
            <w:r>
              <w:t>EC</w:t>
            </w:r>
          </w:p>
        </w:tc>
        <w:tc>
          <w:tcPr>
            <w:tcW w:w="7070" w:type="dxa"/>
          </w:tcPr>
          <w:p w14:paraId="08C2BFC3" w14:textId="553F1360" w:rsidR="00747711" w:rsidRDefault="00747711" w:rsidP="008F23A7">
            <w:r>
              <w:t>Similar view with ZTE. Maybe we can discuss inter-slot repetition firstly.</w:t>
            </w:r>
          </w:p>
        </w:tc>
      </w:tr>
      <w:tr w:rsidR="00A347B1" w:rsidRPr="007A0DE8" w14:paraId="6D388689" w14:textId="77777777" w:rsidTr="00326AA3">
        <w:tc>
          <w:tcPr>
            <w:tcW w:w="1795" w:type="dxa"/>
          </w:tcPr>
          <w:p w14:paraId="4C2DA4D2" w14:textId="7EA62EF3" w:rsidR="00A347B1" w:rsidRDefault="00A347B1" w:rsidP="00A347B1">
            <w:pPr>
              <w:autoSpaceDE w:val="0"/>
              <w:autoSpaceDN w:val="0"/>
              <w:adjustRightInd w:val="0"/>
              <w:snapToGrid w:val="0"/>
              <w:jc w:val="both"/>
            </w:pPr>
            <w:r>
              <w:rPr>
                <w:rFonts w:hint="eastAsia"/>
              </w:rPr>
              <w:t>H</w:t>
            </w:r>
            <w:r>
              <w:t>uawei, HiSilicon</w:t>
            </w:r>
          </w:p>
        </w:tc>
        <w:tc>
          <w:tcPr>
            <w:tcW w:w="7070" w:type="dxa"/>
          </w:tcPr>
          <w:p w14:paraId="48642BDE" w14:textId="77777777" w:rsidR="00A347B1" w:rsidRDefault="00A347B1" w:rsidP="00A347B1">
            <w:r>
              <w:rPr>
                <w:rFonts w:hint="eastAsia"/>
              </w:rPr>
              <w:t>F</w:t>
            </w:r>
            <w:r>
              <w:t>or Q1, we are fine to discuss the issue.</w:t>
            </w:r>
          </w:p>
          <w:p w14:paraId="0E18EC93" w14:textId="45F3CCC6" w:rsidR="00A347B1" w:rsidRDefault="00A347B1" w:rsidP="00A347B1">
            <w:r>
              <w:t xml:space="preserve">For Q2, some limitations can be considered, such as the same limitation on the number of linkage, or the limitation of the time gap between the linked candidates. </w:t>
            </w:r>
          </w:p>
        </w:tc>
      </w:tr>
      <w:tr w:rsidR="000F166A" w:rsidRPr="007A0DE8" w14:paraId="2B5FDD74" w14:textId="77777777" w:rsidTr="00326AA3">
        <w:tc>
          <w:tcPr>
            <w:tcW w:w="1795" w:type="dxa"/>
          </w:tcPr>
          <w:p w14:paraId="0C6241F9" w14:textId="5DED722B" w:rsidR="000F166A" w:rsidRPr="000F166A" w:rsidRDefault="000F166A" w:rsidP="00A347B1">
            <w:pPr>
              <w:autoSpaceDE w:val="0"/>
              <w:autoSpaceDN w:val="0"/>
              <w:adjustRightInd w:val="0"/>
              <w:snapToGrid w:val="0"/>
              <w:jc w:val="both"/>
              <w:rPr>
                <w:rFonts w:eastAsia="新細明體" w:hint="eastAsia"/>
                <w:lang w:eastAsia="zh-TW"/>
              </w:rPr>
            </w:pPr>
            <w:r>
              <w:rPr>
                <w:rFonts w:eastAsia="新細明體"/>
                <w:lang w:eastAsia="zh-TW"/>
              </w:rPr>
              <w:t>FGI/APT</w:t>
            </w:r>
          </w:p>
        </w:tc>
        <w:tc>
          <w:tcPr>
            <w:tcW w:w="7070" w:type="dxa"/>
          </w:tcPr>
          <w:p w14:paraId="3089A3DB" w14:textId="137ABE53" w:rsidR="000F166A" w:rsidRPr="000F166A" w:rsidRDefault="000F166A" w:rsidP="00A347B1">
            <w:pPr>
              <w:rPr>
                <w:rFonts w:eastAsia="新細明體" w:hint="eastAsia"/>
                <w:lang w:eastAsia="zh-TW"/>
              </w:rPr>
            </w:pPr>
            <w:r>
              <w:rPr>
                <w:rFonts w:eastAsia="新細明體" w:hint="eastAsia"/>
                <w:lang w:eastAsia="zh-TW"/>
              </w:rPr>
              <w:t>W</w:t>
            </w:r>
            <w:r>
              <w:rPr>
                <w:rFonts w:eastAsia="新細明體"/>
                <w:lang w:eastAsia="zh-TW"/>
              </w:rPr>
              <w:t xml:space="preserve">e agree that </w:t>
            </w:r>
            <w:r w:rsidR="0068387C">
              <w:rPr>
                <w:rFonts w:eastAsia="新細明體"/>
                <w:lang w:eastAsia="zh-TW"/>
              </w:rPr>
              <w:t>all</w:t>
            </w:r>
            <w:r>
              <w:rPr>
                <w:rFonts w:eastAsia="新細明體"/>
                <w:lang w:eastAsia="zh-TW"/>
              </w:rPr>
              <w:t xml:space="preserve"> </w:t>
            </w:r>
            <w:r w:rsidR="0068387C">
              <w:rPr>
                <w:rFonts w:eastAsia="新細明體"/>
                <w:lang w:eastAsia="zh-TW"/>
              </w:rPr>
              <w:t>cases in Q1</w:t>
            </w:r>
            <w:r>
              <w:rPr>
                <w:rFonts w:eastAsia="新細明體"/>
                <w:lang w:eastAsia="zh-TW"/>
              </w:rPr>
              <w:t xml:space="preserve"> should be addressed.</w:t>
            </w:r>
            <w:r w:rsidR="00FC7EDE">
              <w:rPr>
                <w:rFonts w:eastAsia="新細明體"/>
                <w:lang w:eastAsia="zh-TW"/>
              </w:rPr>
              <w:t xml:space="preserve"> Further restriction can be discussed in this meeting.</w:t>
            </w:r>
          </w:p>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lastRenderedPageBreak/>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lastRenderedPageBreak/>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2B872CB6"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w:t>
            </w:r>
            <w:r w:rsidR="000216D9">
              <w:t>t</w:t>
            </w:r>
            <w:r w:rsidR="00142FFB">
              <w:t>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a5"/>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a5"/>
              <w:numPr>
                <w:ilvl w:val="0"/>
                <w:numId w:val="68"/>
              </w:numPr>
              <w:ind w:firstLineChars="0"/>
              <w:contextualSpacing/>
              <w:rPr>
                <w:rFonts w:eastAsia="SimSun"/>
                <w:sz w:val="20"/>
                <w:szCs w:val="20"/>
              </w:rPr>
            </w:pPr>
            <w:r>
              <w:rPr>
                <w:rFonts w:eastAsia="SimSun"/>
                <w:sz w:val="20"/>
                <w:szCs w:val="20"/>
                <w:lang w:val="en-US"/>
              </w:rPr>
              <w:lastRenderedPageBreak/>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lastRenderedPageBreak/>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a7"/>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a5"/>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lastRenderedPageBreak/>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a5"/>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a5"/>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w:t>
            </w:r>
            <w:r w:rsidRPr="001A4DA4">
              <w:rPr>
                <w:rFonts w:asciiTheme="minorHAnsi" w:eastAsia="DengXian" w:hAnsiTheme="minorHAnsi"/>
                <w:kern w:val="32"/>
              </w:rPr>
              <w:lastRenderedPageBreak/>
              <w:t xml:space="preserve">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lastRenderedPageBreak/>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lastRenderedPageBreak/>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a5"/>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a5"/>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af6"/>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w:t>
            </w:r>
            <w:r w:rsidRPr="001A4DA4">
              <w:rPr>
                <w:rStyle w:val="af6"/>
                <w:rFonts w:asciiTheme="minorHAnsi" w:hAnsiTheme="minorHAnsi" w:cs="Times"/>
                <w:i w:val="0"/>
                <w:iCs w:val="0"/>
                <w:color w:val="000000"/>
              </w:rPr>
              <w:lastRenderedPageBreak/>
              <w:t>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 xml:space="preserve">For intra-slot repetition, when two SS sets with </w:t>
            </w:r>
            <m:oMath>
              <m:r>
                <m:rPr>
                  <m:sty m:val="p"/>
                </m:rPr>
                <w:rPr>
                  <w:rStyle w:val="af6"/>
                  <w:rFonts w:ascii="Cambria Math" w:eastAsia="SimSun" w:hAnsi="Cambria Math" w:cs="Times"/>
                  <w:color w:val="000000"/>
                </w:rPr>
                <m:t>M</m:t>
              </m:r>
            </m:oMath>
            <w:r w:rsidRPr="001A4DA4">
              <w:rPr>
                <w:rStyle w:val="af6"/>
                <w:rFonts w:asciiTheme="minorHAnsi" w:hAnsiTheme="minorHAnsi" w:cs="Times"/>
                <w:i w:val="0"/>
                <w:iCs w:val="0"/>
                <w:color w:val="000000"/>
              </w:rPr>
              <w:t xml:space="preserve"> MOs in the slot are linked together, limit the maximum number of MOs between any two linked MO #</w:t>
            </w:r>
            <m:oMath>
              <m:r>
                <m:rPr>
                  <m:sty m:val="p"/>
                </m:rPr>
                <w:rPr>
                  <w:rStyle w:val="af6"/>
                  <w:rFonts w:ascii="Cambria Math" w:eastAsia="SimSun" w:hAnsi="Cambria Math" w:cs="Times"/>
                  <w:color w:val="000000"/>
                </w:rPr>
                <m:t>i</m:t>
              </m:r>
            </m:oMath>
            <w:r w:rsidRPr="001A4DA4">
              <w:rPr>
                <w:rStyle w:val="af6"/>
                <w:rFonts w:asciiTheme="minorHAnsi" w:hAnsiTheme="minorHAnsi" w:cs="Times"/>
                <w:i w:val="0"/>
                <w:iCs w:val="0"/>
                <w:color w:val="000000"/>
              </w:rPr>
              <w:t xml:space="preserve"> of the first SS set and MO#</w:t>
            </w:r>
            <m:oMath>
              <m:r>
                <m:rPr>
                  <m:sty m:val="p"/>
                </m:rPr>
                <w:rPr>
                  <w:rStyle w:val="af6"/>
                  <w:rFonts w:ascii="Cambria Math" w:eastAsia="SimSun" w:hAnsi="Cambria Math" w:cs="Times"/>
                  <w:color w:val="000000"/>
                </w:rPr>
                <m:t>i</m:t>
              </m:r>
            </m:oMath>
            <w:r w:rsidRPr="001A4DA4">
              <w:rPr>
                <w:rStyle w:val="af6"/>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af6"/>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af6"/>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lastRenderedPageBreak/>
              <w:t xml:space="preserve">Proposal 16: </w:t>
            </w:r>
          </w:p>
          <w:p w14:paraId="02A74E13"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a3"/>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a3"/>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a5"/>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a5"/>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a5"/>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a5"/>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a5"/>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a5"/>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a5"/>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lastRenderedPageBreak/>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lastRenderedPageBreak/>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a5"/>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a5"/>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lastRenderedPageBreak/>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lastRenderedPageBreak/>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af5"/>
                <w:rFonts w:asciiTheme="minorHAnsi" w:eastAsia="新細明體"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a5"/>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When M-TRP PDSCH scheme is enabled by higher layer signaling, if a PDSCH is scheduled by a DCI in PDCCH candidates that are linked for repetition, and if the TCI field is not present in the DCI, and the scheduling offset is equal to or larger </w:t>
            </w:r>
            <w:r w:rsidRPr="005566FC">
              <w:rPr>
                <w:rFonts w:asciiTheme="minorHAnsi" w:eastAsia="MS Mincho" w:hAnsiTheme="minorHAnsi"/>
                <w:bCs/>
                <w:color w:val="000000" w:themeColor="text1"/>
                <w:sz w:val="20"/>
                <w:szCs w:val="20"/>
                <w:lang w:eastAsia="ja-JP"/>
              </w:rPr>
              <w:lastRenderedPageBreak/>
              <w:t>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a5"/>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a5"/>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a5"/>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 xml:space="preserve">When one of the linked PDCCH candidates and one of another pair of PDCCH candidates overlap, the candidate associated with SS set(s) with lower priority is not counted for monitoring; the priority follows lower SS </w:t>
            </w:r>
            <w:r w:rsidRPr="000E2FDF">
              <w:rPr>
                <w:rFonts w:eastAsia="MS Mincho"/>
                <w:bCs/>
                <w:color w:val="000000" w:themeColor="text1"/>
                <w:sz w:val="20"/>
                <w:szCs w:val="20"/>
                <w:lang w:eastAsia="ja-JP"/>
              </w:rPr>
              <w:lastRenderedPageBreak/>
              <w:t>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17D19">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17D19">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17D19">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17D19">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8" w:author="CATT" w:date="2021-08-16T09:06:00Z">
                <w:pPr>
                  <w:spacing w:beforeLines="50" w:before="120" w:afterLines="50" w:line="259" w:lineRule="auto"/>
                </w:pPr>
              </w:pPrChange>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9" w:author="CATT" w:date="2021-08-16T09:06:00Z">
                <w:pPr>
                  <w:spacing w:beforeLines="50" w:before="120" w:afterLines="50" w:line="259" w:lineRule="auto"/>
                </w:pPr>
              </w:pPrChange>
            </w:pPr>
            <w:r w:rsidRPr="00ED533A">
              <w:rPr>
                <w:bCs/>
                <w:iCs/>
                <w:lang w:eastAsia="zh-CN"/>
              </w:rPr>
              <w:t>Proposal 6: Suggest to study the spatial setting for the PUCCH resource without PUCCH-SpatialRelationInfo.</w:t>
            </w:r>
          </w:p>
          <w:p w14:paraId="328B676E"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0" w:author="CATT" w:date="2021-08-16T09:06:00Z">
                <w:pPr>
                  <w:spacing w:beforeLines="50" w:before="120" w:afterLines="50" w:line="259" w:lineRule="auto"/>
                </w:pPr>
              </w:pPrChange>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pPr>
              <w:spacing w:beforeLines="50" w:before="120" w:afterLines="50"/>
              <w:rPr>
                <w:rFonts w:asciiTheme="minorHAnsi" w:eastAsiaTheme="minorEastAsia" w:hAnsiTheme="minorHAnsi" w:cstheme="minorBidi"/>
                <w:bCs/>
                <w:iCs/>
                <w:sz w:val="22"/>
                <w:szCs w:val="22"/>
                <w:lang w:eastAsia="zh-CN"/>
              </w:rPr>
              <w:pPrChange w:id="11" w:author="CATT" w:date="2021-08-16T09:06:00Z">
                <w:pPr>
                  <w:spacing w:beforeLines="50" w:before="120" w:afterLines="50" w:line="259" w:lineRule="auto"/>
                </w:pPr>
              </w:pPrChange>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17D19">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xml:space="preserve">, and when receiving the PDSCH scheduled by </w:t>
            </w:r>
            <w:r w:rsidRPr="00C93E6B">
              <w:rPr>
                <w:rFonts w:asciiTheme="minorHAnsi" w:hAnsiTheme="minorHAnsi" w:cstheme="majorBidi"/>
                <w:bCs/>
              </w:rPr>
              <w:lastRenderedPageBreak/>
              <w:t>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a5"/>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a5"/>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a5"/>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26"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27"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af7"/>
                  <w:rFonts w:asciiTheme="minorHAnsi" w:hAnsiTheme="minorHAnsi"/>
                  <w:b w:val="0"/>
                  <w:bCs/>
                  <w:noProof/>
                  <w:color w:val="auto"/>
                  <w:u w:val="none"/>
                </w:rPr>
                <w:t>3 BDs using RRC signaling. Default is 2 BD (no signaling needed)</w:t>
              </w:r>
            </w:hyperlink>
          </w:p>
          <w:p w14:paraId="22ABB717"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28"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29"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2"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3"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4"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5"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6"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7" w:history="1">
              <w:r w:rsidR="007B53D1" w:rsidRPr="00705166">
                <w:rPr>
                  <w:rStyle w:val="af7"/>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8"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39"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40" w:history="1">
              <w:r w:rsidR="007B53D1" w:rsidRPr="00705166">
                <w:rPr>
                  <w:rStyle w:val="af7"/>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rPr>
                <w:t>MAC CE for linking SS sets is not supported.</w:t>
              </w:r>
            </w:hyperlink>
          </w:p>
          <w:p w14:paraId="5072625F" w14:textId="77777777" w:rsidR="007B53D1" w:rsidRPr="00705166" w:rsidRDefault="00FC7EDE" w:rsidP="00DF7563">
            <w:pPr>
              <w:pStyle w:val="af8"/>
              <w:tabs>
                <w:tab w:val="right" w:leader="dot" w:pos="9629"/>
              </w:tabs>
              <w:rPr>
                <w:rFonts w:asciiTheme="minorHAnsi" w:eastAsiaTheme="minorEastAsia" w:hAnsiTheme="minorHAnsi" w:cstheme="minorBidi"/>
                <w:b w:val="0"/>
                <w:bCs/>
                <w:noProof/>
              </w:rPr>
            </w:pPr>
            <w:hyperlink w:anchor="_Toc79186641" w:history="1">
              <w:r w:rsidR="007B53D1" w:rsidRPr="00705166">
                <w:rPr>
                  <w:rStyle w:val="af7"/>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af7"/>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FC7EDE" w:rsidP="00DF7563">
            <w:pPr>
              <w:rPr>
                <w:rFonts w:eastAsia="SimSun"/>
                <w:bCs/>
                <w:iCs/>
                <w:lang w:eastAsia="zh-CN"/>
              </w:rPr>
            </w:pPr>
            <w:hyperlink w:anchor="_Toc79186642" w:history="1">
              <w:r w:rsidR="007B53D1" w:rsidRPr="00705166">
                <w:rPr>
                  <w:rStyle w:val="af7"/>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af7"/>
                  <w:rFonts w:asciiTheme="minorHAnsi" w:hAnsiTheme="minorHAnsi"/>
                  <w:bCs/>
                  <w:noProof/>
                  <w:color w:val="auto"/>
                  <w:u w:val="none"/>
                  <w:lang w:eastAsia="ja-JP"/>
                </w:rPr>
                <w:t xml:space="preserve">DCI Format 2-2/2-3 are also supported by </w:t>
              </w:r>
              <w:r w:rsidR="007B53D1" w:rsidRPr="00705166">
                <w:rPr>
                  <w:rStyle w:val="af7"/>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a5"/>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a5"/>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lastRenderedPageBreak/>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a5"/>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a5"/>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a5"/>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5: For PDCCH repetition with two linked candidates, if due to Rel. 15/16 procedures, one of the linked candidates is not monitored (is dropped), support Option 1: </w:t>
            </w:r>
            <w:r w:rsidRPr="00DA289D">
              <w:rPr>
                <w:rFonts w:asciiTheme="minorHAnsi" w:hAnsiTheme="minorHAnsi"/>
                <w:bCs/>
              </w:rPr>
              <w:lastRenderedPageBreak/>
              <w:t>UE still monitors the linked candidate that is not dropped and interprets the DCI based on Rel. 17 PDCCH rules (wrt reference PDCCH candidate)</w:t>
            </w:r>
          </w:p>
          <w:p w14:paraId="75A4DC1C" w14:textId="77777777" w:rsidR="007B53D1" w:rsidRPr="00DA289D" w:rsidRDefault="007B53D1" w:rsidP="003C5007">
            <w:pPr>
              <w:pStyle w:val="a5"/>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lastRenderedPageBreak/>
              <w:t>Alt-1: the latter PDCCH monitoring occasion of the PDCCH candidates associated to the first DCI format.</w:t>
            </w:r>
          </w:p>
          <w:p w14:paraId="473102C0" w14:textId="77777777" w:rsidR="007B53D1" w:rsidRPr="00842A7A" w:rsidRDefault="007B53D1" w:rsidP="003C5007">
            <w:pPr>
              <w:pStyle w:val="a5"/>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a5"/>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12" w:name="_Hlk61556465"/>
      <w:r w:rsidRPr="00A419F0">
        <w:rPr>
          <w:rFonts w:ascii="Times New Roman" w:eastAsia="Times New Roman" w:hAnsi="Times New Roman" w:cs="Times"/>
          <w:lang w:eastAsia="x-none"/>
        </w:rPr>
        <w:t>Which one of the linked PDCCH candidates is used</w:t>
      </w:r>
      <w:bookmarkEnd w:id="12"/>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3"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4"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4"/>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3"/>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2A00F" w14:textId="77777777" w:rsidR="00442320" w:rsidRDefault="00442320" w:rsidP="00A16686">
      <w:pPr>
        <w:spacing w:after="0" w:line="240" w:lineRule="auto"/>
      </w:pPr>
      <w:r>
        <w:separator/>
      </w:r>
    </w:p>
  </w:endnote>
  <w:endnote w:type="continuationSeparator" w:id="0">
    <w:p w14:paraId="1FDC0B74" w14:textId="77777777" w:rsidR="00442320" w:rsidRDefault="00442320"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449A6" w14:textId="77777777" w:rsidR="00442320" w:rsidRDefault="00442320" w:rsidP="00A16686">
      <w:pPr>
        <w:spacing w:after="0" w:line="240" w:lineRule="auto"/>
      </w:pPr>
      <w:r>
        <w:separator/>
      </w:r>
    </w:p>
  </w:footnote>
  <w:footnote w:type="continuationSeparator" w:id="0">
    <w:p w14:paraId="35C46877" w14:textId="77777777" w:rsidR="00442320" w:rsidRDefault="00442320" w:rsidP="00A166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DE018C"/>
    <w:multiLevelType w:val="hybridMultilevel"/>
    <w:tmpl w:val="17625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72C43E3"/>
    <w:multiLevelType w:val="hybridMultilevel"/>
    <w:tmpl w:val="3A60D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30"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FF5F2B"/>
    <w:multiLevelType w:val="multilevel"/>
    <w:tmpl w:val="13867AC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4"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7"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40"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B4D75BC"/>
    <w:multiLevelType w:val="hybridMultilevel"/>
    <w:tmpl w:val="D970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211718"/>
    <w:multiLevelType w:val="hybridMultilevel"/>
    <w:tmpl w:val="604E03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1"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7"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4715866"/>
    <w:multiLevelType w:val="hybridMultilevel"/>
    <w:tmpl w:val="D0107DA6"/>
    <w:lvl w:ilvl="0" w:tplc="39BC5A56">
      <w:start w:val="5"/>
      <w:numFmt w:val="bullet"/>
      <w:lvlText w:val="-"/>
      <w:lvlJc w:val="left"/>
      <w:pPr>
        <w:ind w:left="1080" w:hanging="360"/>
      </w:pPr>
      <w:rPr>
        <w:rFonts w:ascii="Times New Roman" w:eastAsia="SimSun" w:hAnsi="Times New Roman" w:cs="Times New Roman"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1"/>
  </w:num>
  <w:num w:numId="3">
    <w:abstractNumId w:val="28"/>
  </w:num>
  <w:num w:numId="4">
    <w:abstractNumId w:val="4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63"/>
  </w:num>
  <w:num w:numId="8">
    <w:abstractNumId w:val="18"/>
  </w:num>
  <w:num w:numId="9">
    <w:abstractNumId w:val="38"/>
  </w:num>
  <w:num w:numId="10">
    <w:abstractNumId w:val="16"/>
  </w:num>
  <w:num w:numId="11">
    <w:abstractNumId w:val="30"/>
  </w:num>
  <w:num w:numId="12">
    <w:abstractNumId w:val="48"/>
  </w:num>
  <w:num w:numId="13">
    <w:abstractNumId w:val="61"/>
  </w:num>
  <w:num w:numId="14">
    <w:abstractNumId w:val="4"/>
  </w:num>
  <w:num w:numId="15">
    <w:abstractNumId w:val="14"/>
  </w:num>
  <w:num w:numId="16">
    <w:abstractNumId w:val="37"/>
  </w:num>
  <w:num w:numId="17">
    <w:abstractNumId w:val="12"/>
  </w:num>
  <w:num w:numId="18">
    <w:abstractNumId w:val="41"/>
  </w:num>
  <w:num w:numId="19">
    <w:abstractNumId w:val="29"/>
  </w:num>
  <w:num w:numId="20">
    <w:abstractNumId w:val="9"/>
  </w:num>
  <w:num w:numId="21">
    <w:abstractNumId w:val="70"/>
  </w:num>
  <w:num w:numId="22">
    <w:abstractNumId w:val="11"/>
    <w:lvlOverride w:ilvl="0">
      <w:startOverride w:val="1"/>
    </w:lvlOverride>
  </w:num>
  <w:num w:numId="23">
    <w:abstractNumId w:val="3"/>
  </w:num>
  <w:num w:numId="24">
    <w:abstractNumId w:val="33"/>
  </w:num>
  <w:num w:numId="25">
    <w:abstractNumId w:val="27"/>
  </w:num>
  <w:num w:numId="26">
    <w:abstractNumId w:val="65"/>
  </w:num>
  <w:num w:numId="27">
    <w:abstractNumId w:val="6"/>
  </w:num>
  <w:num w:numId="28">
    <w:abstractNumId w:val="56"/>
  </w:num>
  <w:num w:numId="29">
    <w:abstractNumId w:val="12"/>
  </w:num>
  <w:num w:numId="30">
    <w:abstractNumId w:val="23"/>
  </w:num>
  <w:num w:numId="31">
    <w:abstractNumId w:val="62"/>
  </w:num>
  <w:num w:numId="32">
    <w:abstractNumId w:val="60"/>
  </w:num>
  <w:num w:numId="33">
    <w:abstractNumId w:val="55"/>
  </w:num>
  <w:num w:numId="34">
    <w:abstractNumId w:val="64"/>
  </w:num>
  <w:num w:numId="35">
    <w:abstractNumId w:val="47"/>
  </w:num>
  <w:num w:numId="36">
    <w:abstractNumId w:val="15"/>
  </w:num>
  <w:num w:numId="37">
    <w:abstractNumId w:val="19"/>
  </w:num>
  <w:num w:numId="38">
    <w:abstractNumId w:val="45"/>
  </w:num>
  <w:num w:numId="39">
    <w:abstractNumId w:val="20"/>
  </w:num>
  <w:num w:numId="40">
    <w:abstractNumId w:val="42"/>
  </w:num>
  <w:num w:numId="41">
    <w:abstractNumId w:val="68"/>
  </w:num>
  <w:num w:numId="42">
    <w:abstractNumId w:val="10"/>
  </w:num>
  <w:num w:numId="43">
    <w:abstractNumId w:val="51"/>
  </w:num>
  <w:num w:numId="44">
    <w:abstractNumId w:val="71"/>
  </w:num>
  <w:num w:numId="45">
    <w:abstractNumId w:val="2"/>
  </w:num>
  <w:num w:numId="46">
    <w:abstractNumId w:val="31"/>
  </w:num>
  <w:num w:numId="47">
    <w:abstractNumId w:val="22"/>
  </w:num>
  <w:num w:numId="48">
    <w:abstractNumId w:val="49"/>
  </w:num>
  <w:num w:numId="49">
    <w:abstractNumId w:val="54"/>
  </w:num>
  <w:num w:numId="50">
    <w:abstractNumId w:val="36"/>
  </w:num>
  <w:num w:numId="51">
    <w:abstractNumId w:val="25"/>
  </w:num>
  <w:num w:numId="52">
    <w:abstractNumId w:val="52"/>
  </w:num>
  <w:num w:numId="53">
    <w:abstractNumId w:val="39"/>
  </w:num>
  <w:num w:numId="54">
    <w:abstractNumId w:val="50"/>
  </w:num>
  <w:num w:numId="55">
    <w:abstractNumId w:val="58"/>
  </w:num>
  <w:num w:numId="56">
    <w:abstractNumId w:val="44"/>
  </w:num>
  <w:num w:numId="57">
    <w:abstractNumId w:val="13"/>
  </w:num>
  <w:num w:numId="58">
    <w:abstractNumId w:val="57"/>
  </w:num>
  <w:num w:numId="59">
    <w:abstractNumId w:val="20"/>
  </w:num>
  <w:num w:numId="60">
    <w:abstractNumId w:val="55"/>
  </w:num>
  <w:num w:numId="61">
    <w:abstractNumId w:val="0"/>
  </w:num>
  <w:num w:numId="62">
    <w:abstractNumId w:val="69"/>
  </w:num>
  <w:num w:numId="63">
    <w:abstractNumId w:val="53"/>
  </w:num>
  <w:num w:numId="64">
    <w:abstractNumId w:val="5"/>
  </w:num>
  <w:num w:numId="65">
    <w:abstractNumId w:val="34"/>
  </w:num>
  <w:num w:numId="66">
    <w:abstractNumId w:val="1"/>
  </w:num>
  <w:num w:numId="67">
    <w:abstractNumId w:val="67"/>
  </w:num>
  <w:num w:numId="68">
    <w:abstractNumId w:val="21"/>
  </w:num>
  <w:num w:numId="69">
    <w:abstractNumId w:val="24"/>
  </w:num>
  <w:num w:numId="70">
    <w:abstractNumId w:val="7"/>
  </w:num>
  <w:num w:numId="71">
    <w:abstractNumId w:val="66"/>
  </w:num>
  <w:num w:numId="72">
    <w:abstractNumId w:val="59"/>
  </w:num>
  <w:num w:numId="73">
    <w:abstractNumId w:val="41"/>
  </w:num>
  <w:num w:numId="74">
    <w:abstractNumId w:val="17"/>
  </w:num>
  <w:num w:numId="75">
    <w:abstractNumId w:val="46"/>
  </w:num>
  <w:num w:numId="76">
    <w:abstractNumId w:val="43"/>
  </w:num>
  <w:num w:numId="77">
    <w:abstractNumId w:val="8"/>
  </w:num>
  <w:num w:numId="78">
    <w:abstractNumId w:val="2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Chuangxin">
    <w15:presenceInfo w15:providerId="None" w15:userId="ZTE-Chuang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7D4"/>
    <w:rsid w:val="00000869"/>
    <w:rsid w:val="00001117"/>
    <w:rsid w:val="000013EB"/>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6D9"/>
    <w:rsid w:val="00021A32"/>
    <w:rsid w:val="00021A7F"/>
    <w:rsid w:val="00021D98"/>
    <w:rsid w:val="00022985"/>
    <w:rsid w:val="00023230"/>
    <w:rsid w:val="00023CA2"/>
    <w:rsid w:val="0002474F"/>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099"/>
    <w:rsid w:val="0007678A"/>
    <w:rsid w:val="00081442"/>
    <w:rsid w:val="00081A67"/>
    <w:rsid w:val="000836C7"/>
    <w:rsid w:val="000843B5"/>
    <w:rsid w:val="00084928"/>
    <w:rsid w:val="00085E5F"/>
    <w:rsid w:val="000918A6"/>
    <w:rsid w:val="000918D6"/>
    <w:rsid w:val="000919EB"/>
    <w:rsid w:val="00092830"/>
    <w:rsid w:val="00092EE6"/>
    <w:rsid w:val="0009522B"/>
    <w:rsid w:val="000957FA"/>
    <w:rsid w:val="0009716B"/>
    <w:rsid w:val="00097F47"/>
    <w:rsid w:val="000A04DD"/>
    <w:rsid w:val="000A0845"/>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166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26B5C"/>
    <w:rsid w:val="001315BB"/>
    <w:rsid w:val="00131A95"/>
    <w:rsid w:val="00132407"/>
    <w:rsid w:val="00132C4D"/>
    <w:rsid w:val="00133EFA"/>
    <w:rsid w:val="00134B7F"/>
    <w:rsid w:val="00134D9D"/>
    <w:rsid w:val="001365BF"/>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52D"/>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E7E4A"/>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3A56"/>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15AF"/>
    <w:rsid w:val="002A2492"/>
    <w:rsid w:val="002A3915"/>
    <w:rsid w:val="002A5E63"/>
    <w:rsid w:val="002A7F07"/>
    <w:rsid w:val="002B0F67"/>
    <w:rsid w:val="002B12F9"/>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941"/>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6258"/>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2B6A"/>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320"/>
    <w:rsid w:val="00442476"/>
    <w:rsid w:val="00443BF2"/>
    <w:rsid w:val="00444E2A"/>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1425"/>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7F"/>
    <w:rsid w:val="00484CDB"/>
    <w:rsid w:val="004853F8"/>
    <w:rsid w:val="00485915"/>
    <w:rsid w:val="00486A52"/>
    <w:rsid w:val="004872FF"/>
    <w:rsid w:val="00490D80"/>
    <w:rsid w:val="00492267"/>
    <w:rsid w:val="0049300E"/>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B97"/>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4F7C4C"/>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3196"/>
    <w:rsid w:val="00534F94"/>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73E"/>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164"/>
    <w:rsid w:val="005F480C"/>
    <w:rsid w:val="005F568B"/>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268F6"/>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387C"/>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1D7"/>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9F"/>
    <w:rsid w:val="006D08B8"/>
    <w:rsid w:val="006D13E7"/>
    <w:rsid w:val="006D1D3B"/>
    <w:rsid w:val="006D21FD"/>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A20"/>
    <w:rsid w:val="00742F3E"/>
    <w:rsid w:val="007458B5"/>
    <w:rsid w:val="0074619B"/>
    <w:rsid w:val="00746429"/>
    <w:rsid w:val="007469CD"/>
    <w:rsid w:val="00746D8B"/>
    <w:rsid w:val="007472CA"/>
    <w:rsid w:val="00747711"/>
    <w:rsid w:val="007517F7"/>
    <w:rsid w:val="00752134"/>
    <w:rsid w:val="0075218C"/>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89E"/>
    <w:rsid w:val="00772A23"/>
    <w:rsid w:val="007733BD"/>
    <w:rsid w:val="0077370C"/>
    <w:rsid w:val="0077597D"/>
    <w:rsid w:val="00775DA5"/>
    <w:rsid w:val="00780921"/>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075C"/>
    <w:rsid w:val="007B1864"/>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574C"/>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4C9"/>
    <w:rsid w:val="007F5C30"/>
    <w:rsid w:val="007F6F04"/>
    <w:rsid w:val="007F700E"/>
    <w:rsid w:val="007F786F"/>
    <w:rsid w:val="00800780"/>
    <w:rsid w:val="0080102A"/>
    <w:rsid w:val="00802477"/>
    <w:rsid w:val="00803036"/>
    <w:rsid w:val="00804F4F"/>
    <w:rsid w:val="00805BDF"/>
    <w:rsid w:val="00806DE1"/>
    <w:rsid w:val="00806FA7"/>
    <w:rsid w:val="0080727F"/>
    <w:rsid w:val="0080775A"/>
    <w:rsid w:val="00810CD5"/>
    <w:rsid w:val="00813201"/>
    <w:rsid w:val="00813590"/>
    <w:rsid w:val="008136EF"/>
    <w:rsid w:val="00814EF2"/>
    <w:rsid w:val="00815672"/>
    <w:rsid w:val="00815842"/>
    <w:rsid w:val="0081734D"/>
    <w:rsid w:val="0081745F"/>
    <w:rsid w:val="00817A9A"/>
    <w:rsid w:val="00820A78"/>
    <w:rsid w:val="008226B7"/>
    <w:rsid w:val="00822958"/>
    <w:rsid w:val="0082381F"/>
    <w:rsid w:val="00825289"/>
    <w:rsid w:val="008255B6"/>
    <w:rsid w:val="008258FC"/>
    <w:rsid w:val="00827009"/>
    <w:rsid w:val="00830466"/>
    <w:rsid w:val="00830F9B"/>
    <w:rsid w:val="00831668"/>
    <w:rsid w:val="008316AD"/>
    <w:rsid w:val="00833A3A"/>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67B4"/>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3C2"/>
    <w:rsid w:val="00864560"/>
    <w:rsid w:val="00864588"/>
    <w:rsid w:val="0086540E"/>
    <w:rsid w:val="00865906"/>
    <w:rsid w:val="008672D3"/>
    <w:rsid w:val="008675AB"/>
    <w:rsid w:val="00870287"/>
    <w:rsid w:val="008727AF"/>
    <w:rsid w:val="00874628"/>
    <w:rsid w:val="00874CDC"/>
    <w:rsid w:val="008757E9"/>
    <w:rsid w:val="0087754A"/>
    <w:rsid w:val="00880035"/>
    <w:rsid w:val="0088115A"/>
    <w:rsid w:val="00881A1E"/>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53B"/>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1DF6"/>
    <w:rsid w:val="008F23A7"/>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32"/>
    <w:rsid w:val="00942D77"/>
    <w:rsid w:val="00943BB9"/>
    <w:rsid w:val="00943EE6"/>
    <w:rsid w:val="00945641"/>
    <w:rsid w:val="0094631A"/>
    <w:rsid w:val="00946A89"/>
    <w:rsid w:val="00946EF6"/>
    <w:rsid w:val="00950E0E"/>
    <w:rsid w:val="009523EB"/>
    <w:rsid w:val="009527E8"/>
    <w:rsid w:val="00953095"/>
    <w:rsid w:val="009530A7"/>
    <w:rsid w:val="00953313"/>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0EC"/>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614"/>
    <w:rsid w:val="009B4AAF"/>
    <w:rsid w:val="009B5D6B"/>
    <w:rsid w:val="009B6F18"/>
    <w:rsid w:val="009C0951"/>
    <w:rsid w:val="009C1C44"/>
    <w:rsid w:val="009C2BCB"/>
    <w:rsid w:val="009C2D0F"/>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82A"/>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5F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47B1"/>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BD0"/>
    <w:rsid w:val="00A80DF7"/>
    <w:rsid w:val="00A8105D"/>
    <w:rsid w:val="00A81411"/>
    <w:rsid w:val="00A81B35"/>
    <w:rsid w:val="00A81FD0"/>
    <w:rsid w:val="00A820B2"/>
    <w:rsid w:val="00A82D12"/>
    <w:rsid w:val="00A82EDB"/>
    <w:rsid w:val="00A83208"/>
    <w:rsid w:val="00A83491"/>
    <w:rsid w:val="00A84B1D"/>
    <w:rsid w:val="00A84BA2"/>
    <w:rsid w:val="00A8523A"/>
    <w:rsid w:val="00A85899"/>
    <w:rsid w:val="00A85C9A"/>
    <w:rsid w:val="00A86D23"/>
    <w:rsid w:val="00A9002E"/>
    <w:rsid w:val="00A90CD0"/>
    <w:rsid w:val="00A90CD1"/>
    <w:rsid w:val="00A91BFF"/>
    <w:rsid w:val="00A92BBE"/>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282"/>
    <w:rsid w:val="00AA78B8"/>
    <w:rsid w:val="00AA7FC1"/>
    <w:rsid w:val="00AB1807"/>
    <w:rsid w:val="00AB242E"/>
    <w:rsid w:val="00AB3487"/>
    <w:rsid w:val="00AB3901"/>
    <w:rsid w:val="00AB4C79"/>
    <w:rsid w:val="00AB4FE6"/>
    <w:rsid w:val="00AB5194"/>
    <w:rsid w:val="00AB57FF"/>
    <w:rsid w:val="00AB5C20"/>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292C"/>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4785E"/>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1184"/>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2C57"/>
    <w:rsid w:val="00BB355E"/>
    <w:rsid w:val="00BB41AC"/>
    <w:rsid w:val="00BB56A9"/>
    <w:rsid w:val="00BB5971"/>
    <w:rsid w:val="00BB709A"/>
    <w:rsid w:val="00BC2282"/>
    <w:rsid w:val="00BC3438"/>
    <w:rsid w:val="00BC4C81"/>
    <w:rsid w:val="00BC4D03"/>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0E62"/>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98"/>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52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2E17"/>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17D19"/>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5D7C"/>
    <w:rsid w:val="00D6723C"/>
    <w:rsid w:val="00D67938"/>
    <w:rsid w:val="00D707BA"/>
    <w:rsid w:val="00D714F3"/>
    <w:rsid w:val="00D71A6B"/>
    <w:rsid w:val="00D73AF8"/>
    <w:rsid w:val="00D74054"/>
    <w:rsid w:val="00D75157"/>
    <w:rsid w:val="00D751B4"/>
    <w:rsid w:val="00D76399"/>
    <w:rsid w:val="00D76C42"/>
    <w:rsid w:val="00D76DB7"/>
    <w:rsid w:val="00D80039"/>
    <w:rsid w:val="00D8084B"/>
    <w:rsid w:val="00D80F43"/>
    <w:rsid w:val="00D8268F"/>
    <w:rsid w:val="00D83E0F"/>
    <w:rsid w:val="00D84409"/>
    <w:rsid w:val="00D85105"/>
    <w:rsid w:val="00D851B6"/>
    <w:rsid w:val="00D852BF"/>
    <w:rsid w:val="00D858C6"/>
    <w:rsid w:val="00D86629"/>
    <w:rsid w:val="00D8669E"/>
    <w:rsid w:val="00D87FCA"/>
    <w:rsid w:val="00D9300D"/>
    <w:rsid w:val="00D93208"/>
    <w:rsid w:val="00D93C75"/>
    <w:rsid w:val="00D96392"/>
    <w:rsid w:val="00DA11B6"/>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48D"/>
    <w:rsid w:val="00DC35F6"/>
    <w:rsid w:val="00DC37B4"/>
    <w:rsid w:val="00DC3A3D"/>
    <w:rsid w:val="00DC422E"/>
    <w:rsid w:val="00DC478B"/>
    <w:rsid w:val="00DC6A3D"/>
    <w:rsid w:val="00DC79BC"/>
    <w:rsid w:val="00DD3174"/>
    <w:rsid w:val="00DD32A0"/>
    <w:rsid w:val="00DD3500"/>
    <w:rsid w:val="00DD35CB"/>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09E"/>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B26"/>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311"/>
    <w:rsid w:val="00E63F32"/>
    <w:rsid w:val="00E657FE"/>
    <w:rsid w:val="00E672B0"/>
    <w:rsid w:val="00E676CA"/>
    <w:rsid w:val="00E67985"/>
    <w:rsid w:val="00E70C43"/>
    <w:rsid w:val="00E7231E"/>
    <w:rsid w:val="00E725C2"/>
    <w:rsid w:val="00E73275"/>
    <w:rsid w:val="00E73EA7"/>
    <w:rsid w:val="00E744F0"/>
    <w:rsid w:val="00E744FE"/>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2757"/>
    <w:rsid w:val="00EA326D"/>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6459"/>
    <w:rsid w:val="00EE708B"/>
    <w:rsid w:val="00EF00FC"/>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1D5A"/>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6A73"/>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C7EDE"/>
    <w:rsid w:val="00FD00AB"/>
    <w:rsid w:val="00FD00FA"/>
    <w:rsid w:val="00FD0675"/>
    <w:rsid w:val="00FD21BB"/>
    <w:rsid w:val="00FD3D9B"/>
    <w:rsid w:val="00FD54EC"/>
    <w:rsid w:val="00FD63C9"/>
    <w:rsid w:val="00FE161B"/>
    <w:rsid w:val="00FE18A2"/>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2683EBA"/>
  <w15:docId w15:val="{4F24728E-F717-42EB-823E-3BA4F18EA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NMP Heading 1,H1,h11,h12,h13,h14,h15,h16,app heading 1,l1,Memo Heading 1,Heading 1_a,heading 1,h17,h111,h121,h131,h141,h151,h161,h18,h112,h122,h132,h142,h152,h162,h19,h113,h123,h133,h143,h153,h163,Alt+1,Alt+11,Alt+12,Alt+13"/>
    <w:basedOn w:val="a"/>
    <w:next w:val="a"/>
    <w:link w:val="10"/>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2">
    <w:name w:val="heading 2"/>
    <w:aliases w:val="H2,h2,Head2A,2,UNDERRUBRIK 1-2,DO NOT USE_h2,h21,H2 Char,h2 Char,Header 2,Header2,22,heading2,2nd level,H21,H22,H23,H24,H25,R2,E2,†berschrift 2,õberschrift 2"/>
    <w:basedOn w:val="a"/>
    <w:next w:val="a"/>
    <w:link w:val="20"/>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Heading31"/>
    <w:next w:val="a"/>
    <w:link w:val="40"/>
    <w:uiPriority w:val="9"/>
    <w:semiHidden/>
    <w:unhideWhenUsed/>
    <w:qFormat/>
    <w:rsid w:val="007F2968"/>
    <w:pPr>
      <w:numPr>
        <w:ilvl w:val="3"/>
      </w:numPr>
      <w:outlineLvl w:val="3"/>
    </w:pPr>
    <w:rPr>
      <w:i/>
    </w:rPr>
  </w:style>
  <w:style w:type="paragraph" w:styleId="5">
    <w:name w:val="heading 5"/>
    <w:basedOn w:val="4"/>
    <w:next w:val="a"/>
    <w:link w:val="50"/>
    <w:uiPriority w:val="9"/>
    <w:semiHidden/>
    <w:unhideWhenUsed/>
    <w:qFormat/>
    <w:rsid w:val="007F2968"/>
    <w:pPr>
      <w:numPr>
        <w:ilvl w:val="4"/>
      </w:numPr>
      <w:tabs>
        <w:tab w:val="left" w:pos="864"/>
      </w:tabs>
      <w:outlineLvl w:val="4"/>
    </w:pPr>
    <w:rPr>
      <w:b/>
      <w:i w:val="0"/>
      <w:iCs/>
      <w:sz w:val="18"/>
    </w:rPr>
  </w:style>
  <w:style w:type="paragraph" w:styleId="6">
    <w:name w:val="heading 6"/>
    <w:basedOn w:val="a"/>
    <w:next w:val="a"/>
    <w:link w:val="60"/>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7">
    <w:name w:val="heading 7"/>
    <w:basedOn w:val="a"/>
    <w:next w:val="a"/>
    <w:link w:val="70"/>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8">
    <w:name w:val="heading 8"/>
    <w:basedOn w:val="a"/>
    <w:next w:val="a"/>
    <w:link w:val="80"/>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9">
    <w:name w:val="heading 9"/>
    <w:basedOn w:val="a"/>
    <w:next w:val="a"/>
    <w:link w:val="90"/>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ervation">
    <w:name w:val="observation"/>
    <w:basedOn w:val="a"/>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a0"/>
    <w:link w:val="observation"/>
    <w:rsid w:val="00590AAC"/>
    <w:rPr>
      <w:rFonts w:ascii="Times New Roman" w:eastAsia="SimSun" w:hAnsi="Times New Roman" w:cs="Times New Roman"/>
      <w:b/>
      <w:sz w:val="20"/>
      <w:szCs w:val="20"/>
      <w:lang w:eastAsia="zh-CN"/>
    </w:rPr>
  </w:style>
  <w:style w:type="paragraph" w:customStyle="1" w:styleId="proposal">
    <w:name w:val="proposal"/>
    <w:basedOn w:val="a3"/>
    <w:next w:val="a"/>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a3">
    <w:name w:val="Body Text"/>
    <w:basedOn w:val="a"/>
    <w:link w:val="a4"/>
    <w:uiPriority w:val="99"/>
    <w:unhideWhenUsed/>
    <w:rsid w:val="0078279B"/>
    <w:pPr>
      <w:spacing w:after="120"/>
    </w:pPr>
  </w:style>
  <w:style w:type="character" w:customStyle="1" w:styleId="a4">
    <w:name w:val="本文 字元"/>
    <w:basedOn w:val="a0"/>
    <w:link w:val="a3"/>
    <w:uiPriority w:val="99"/>
    <w:rsid w:val="0078279B"/>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a"/>
    <w:link w:val="a6"/>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a6">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5"/>
    <w:uiPriority w:val="34"/>
    <w:qFormat/>
    <w:locked/>
    <w:rsid w:val="005358FB"/>
    <w:rPr>
      <w:rFonts w:ascii="Times New Roman" w:eastAsia="MS Gothic" w:hAnsi="Times New Roman" w:cs="Times New Roman"/>
      <w:sz w:val="24"/>
      <w:szCs w:val="24"/>
      <w:lang w:val="x-none"/>
    </w:rPr>
  </w:style>
  <w:style w:type="table" w:styleId="a7">
    <w:name w:val="Table Grid"/>
    <w:basedOn w:val="a1"/>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a0"/>
    <w:link w:val="0Maintext"/>
    <w:rsid w:val="00AD58E1"/>
    <w:rPr>
      <w:rFonts w:ascii="Times New Roman" w:eastAsia="Malgun Gothic" w:hAnsi="Times New Roman" w:cs="Batang"/>
      <w:sz w:val="20"/>
      <w:szCs w:val="20"/>
      <w:lang w:val="en-GB"/>
    </w:rPr>
  </w:style>
  <w:style w:type="table" w:customStyle="1" w:styleId="TableGrid1">
    <w:name w:val="Table Grid1"/>
    <w:basedOn w:val="a1"/>
    <w:next w:val="a7"/>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3"/>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a0"/>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a8">
    <w:name w:val="Balloon Text"/>
    <w:basedOn w:val="a"/>
    <w:link w:val="a9"/>
    <w:uiPriority w:val="99"/>
    <w:semiHidden/>
    <w:unhideWhenUsed/>
    <w:rsid w:val="00730A30"/>
    <w:pPr>
      <w:spacing w:after="0" w:line="240" w:lineRule="auto"/>
    </w:pPr>
    <w:rPr>
      <w:rFonts w:ascii="Segoe UI" w:hAnsi="Segoe UI" w:cs="Segoe UI"/>
      <w:sz w:val="18"/>
      <w:szCs w:val="18"/>
    </w:rPr>
  </w:style>
  <w:style w:type="character" w:customStyle="1" w:styleId="a9">
    <w:name w:val="註解方塊文字 字元"/>
    <w:basedOn w:val="a0"/>
    <w:link w:val="a8"/>
    <w:uiPriority w:val="99"/>
    <w:semiHidden/>
    <w:rsid w:val="00730A30"/>
    <w:rPr>
      <w:rFonts w:ascii="Segoe UI" w:hAnsi="Segoe UI" w:cs="Segoe UI"/>
      <w:sz w:val="18"/>
      <w:szCs w:val="18"/>
    </w:rPr>
  </w:style>
  <w:style w:type="paragraph" w:styleId="aa">
    <w:name w:val="caption"/>
    <w:aliases w:val="cap,cap1,cap2,cap3,cap4,cap5,cap6,cap7,cap8,cap9,cap10,cap11,cap21,cap31,cap41,cap51,cap61,cap71,cap81,cap91,cap101,cap12,cap22,cap32,cap42,cap52,cap62,cap72,cap82,cap92,cap102,cap13,cap23,cap33,cap43,cap53,cap63,cap73,cap83,cap93,cap103,cap14"/>
    <w:basedOn w:val="a"/>
    <w:next w:val="a"/>
    <w:link w:val="ab"/>
    <w:uiPriority w:val="35"/>
    <w:qFormat/>
    <w:rsid w:val="00942AFA"/>
    <w:pPr>
      <w:spacing w:before="120" w:after="120"/>
    </w:pPr>
    <w:rPr>
      <w:b/>
      <w:lang w:eastAsia="en-GB"/>
    </w:rPr>
  </w:style>
  <w:style w:type="character" w:customStyle="1" w:styleId="ab">
    <w:name w:val="標號 字元"/>
    <w:aliases w:val="cap 字元,cap1 字元,cap2 字元,cap3 字元,cap4 字元,cap5 字元,cap6 字元,cap7 字元,cap8 字元,cap9 字元,cap10 字元,cap11 字元,cap21 字元,cap31 字元,cap41 字元,cap51 字元,cap61 字元,cap71 字元,cap81 字元,cap91 字元,cap101 字元,cap12 字元,cap22 字元,cap32 字元,cap42 字元,cap52 字元,cap62 字元,cap72 字元"/>
    <w:basedOn w:val="a0"/>
    <w:link w:val="aa"/>
    <w:rsid w:val="00942AFA"/>
    <w:rPr>
      <w:b/>
      <w:lang w:eastAsia="en-GB"/>
    </w:rPr>
  </w:style>
  <w:style w:type="character" w:customStyle="1" w:styleId="Heading1Char">
    <w:name w:val="Heading 1 Char"/>
    <w:basedOn w:val="a0"/>
    <w:uiPriority w:val="9"/>
    <w:rsid w:val="007F2968"/>
    <w:rPr>
      <w:rFonts w:asciiTheme="majorHAnsi" w:eastAsiaTheme="majorEastAsia" w:hAnsiTheme="majorHAnsi" w:cstheme="majorBidi"/>
      <w:color w:val="2F5496" w:themeColor="accent1" w:themeShade="BF"/>
      <w:sz w:val="32"/>
      <w:szCs w:val="32"/>
    </w:rPr>
  </w:style>
  <w:style w:type="character" w:customStyle="1" w:styleId="20">
    <w:name w:val="標題 2 字元"/>
    <w:aliases w:val="H2 字元,h2 字元,Head2A 字元,2 字元,UNDERRUBRIK 1-2 字元,DO NOT USE_h2 字元,h21 字元,H2 Char 字元,h2 Char 字元,Header 2 字元,Header2 字元,22 字元,heading2 字元,2nd level 字元,H21 字元,H22 字元,H23 字元,H24 字元,H25 字元,R2 字元,E2 字元,†berschrift 2 字元,õberschrift 2 字元"/>
    <w:basedOn w:val="a0"/>
    <w:link w:val="2"/>
    <w:uiPriority w:val="9"/>
    <w:rsid w:val="007F2968"/>
    <w:rPr>
      <w:rFonts w:ascii="Arial" w:eastAsia="Times New Roman" w:hAnsi="Arial" w:cs="Times New Roman"/>
      <w:i/>
      <w:iCs/>
      <w:sz w:val="24"/>
      <w:szCs w:val="28"/>
      <w:lang w:val="en-GB" w:eastAsia="x-none"/>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basedOn w:val="a0"/>
    <w:link w:val="4"/>
    <w:uiPriority w:val="9"/>
    <w:semiHidden/>
    <w:rsid w:val="007F2968"/>
    <w:rPr>
      <w:rFonts w:ascii="Arial" w:eastAsia="Times New Roman" w:hAnsi="Arial" w:cs="Times New Roman"/>
      <w:i/>
      <w:sz w:val="20"/>
      <w:szCs w:val="26"/>
      <w:lang w:val="en-GB" w:eastAsia="x-none"/>
    </w:rPr>
  </w:style>
  <w:style w:type="character" w:customStyle="1" w:styleId="50">
    <w:name w:val="標題 5 字元"/>
    <w:basedOn w:val="a0"/>
    <w:link w:val="5"/>
    <w:uiPriority w:val="9"/>
    <w:semiHidden/>
    <w:rsid w:val="007F2968"/>
    <w:rPr>
      <w:rFonts w:ascii="Arial" w:eastAsia="Times New Roman" w:hAnsi="Arial" w:cs="Times New Roman"/>
      <w:b/>
      <w:iCs/>
      <w:sz w:val="18"/>
      <w:szCs w:val="26"/>
      <w:lang w:val="en-GB" w:eastAsia="x-none"/>
    </w:rPr>
  </w:style>
  <w:style w:type="character" w:customStyle="1" w:styleId="60">
    <w:name w:val="標題 6 字元"/>
    <w:basedOn w:val="a0"/>
    <w:link w:val="6"/>
    <w:uiPriority w:val="9"/>
    <w:semiHidden/>
    <w:rsid w:val="007F2968"/>
    <w:rPr>
      <w:rFonts w:ascii="Times New Roman" w:eastAsia="Times New Roman" w:hAnsi="Times New Roman" w:cs="Times New Roman"/>
      <w:b/>
      <w:bCs/>
      <w:i/>
      <w:sz w:val="20"/>
      <w:lang w:val="en-GB" w:eastAsia="x-none"/>
    </w:rPr>
  </w:style>
  <w:style w:type="character" w:customStyle="1" w:styleId="70">
    <w:name w:val="標題 7 字元"/>
    <w:basedOn w:val="a0"/>
    <w:link w:val="7"/>
    <w:uiPriority w:val="9"/>
    <w:semiHidden/>
    <w:rsid w:val="007F2968"/>
    <w:rPr>
      <w:rFonts w:ascii="Times New Roman" w:eastAsia="Batang" w:hAnsi="Times New Roman" w:cs="Times New Roman"/>
      <w:sz w:val="24"/>
      <w:szCs w:val="24"/>
      <w:lang w:val="en-GB" w:eastAsia="x-none"/>
    </w:rPr>
  </w:style>
  <w:style w:type="character" w:customStyle="1" w:styleId="80">
    <w:name w:val="標題 8 字元"/>
    <w:basedOn w:val="a0"/>
    <w:link w:val="8"/>
    <w:uiPriority w:val="9"/>
    <w:semiHidden/>
    <w:rsid w:val="007F2968"/>
    <w:rPr>
      <w:rFonts w:ascii="Times New Roman" w:eastAsia="Batang" w:hAnsi="Times New Roman" w:cs="Times New Roman"/>
      <w:i/>
      <w:iCs/>
      <w:sz w:val="24"/>
      <w:szCs w:val="24"/>
      <w:lang w:val="en-GB" w:eastAsia="x-none"/>
    </w:rPr>
  </w:style>
  <w:style w:type="character" w:customStyle="1" w:styleId="90">
    <w:name w:val="標題 9 字元"/>
    <w:basedOn w:val="a0"/>
    <w:link w:val="9"/>
    <w:uiPriority w:val="9"/>
    <w:semiHidden/>
    <w:rsid w:val="007F2968"/>
    <w:rPr>
      <w:rFonts w:ascii="Arial" w:eastAsia="Batang" w:hAnsi="Arial" w:cs="Times New Roman"/>
      <w:lang w:val="en-GB" w:eastAsia="x-none"/>
    </w:rPr>
  </w:style>
  <w:style w:type="character" w:customStyle="1" w:styleId="10">
    <w:name w:val="標題 1 字元"/>
    <w:aliases w:val="NMP Heading 1 字元,H1 字元,h11 字元,h12 字元,h13 字元,h14 字元,h15 字元,h16 字元,app heading 1 字元,l1 字元,Memo Heading 1 字元,Heading 1_a 字元,heading 1 字元,h17 字元,h111 字元,h121 字元,h131 字元,h141 字元,h151 字元,h161 字元,h18 字元,h112 字元,h122 字元,h132 字元,h142 字元,h152 字元,h162 字元"/>
    <w:link w:val="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a"/>
    <w:next w:val="a"/>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a1"/>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a0"/>
    <w:link w:val="TAL"/>
    <w:qFormat/>
    <w:locked/>
    <w:rsid w:val="004174A3"/>
    <w:rPr>
      <w:rFonts w:ascii="Arial" w:hAnsi="Arial" w:cs="Arial"/>
    </w:rPr>
  </w:style>
  <w:style w:type="paragraph" w:customStyle="1" w:styleId="TAL">
    <w:name w:val="TAL"/>
    <w:basedOn w:val="a"/>
    <w:link w:val="TALChar"/>
    <w:rsid w:val="004174A3"/>
    <w:pPr>
      <w:keepNext/>
      <w:spacing w:after="0" w:line="240" w:lineRule="auto"/>
    </w:pPr>
    <w:rPr>
      <w:rFonts w:ascii="Arial" w:hAnsi="Arial" w:cs="Arial"/>
    </w:rPr>
  </w:style>
  <w:style w:type="character" w:customStyle="1" w:styleId="TAHCar">
    <w:name w:val="TAH Car"/>
    <w:basedOn w:val="a0"/>
    <w:link w:val="TAH"/>
    <w:qFormat/>
    <w:locked/>
    <w:rsid w:val="004174A3"/>
    <w:rPr>
      <w:rFonts w:ascii="Arial" w:hAnsi="Arial" w:cs="Arial"/>
      <w:b/>
      <w:bCs/>
      <w:lang w:eastAsia="en-GB"/>
    </w:rPr>
  </w:style>
  <w:style w:type="paragraph" w:customStyle="1" w:styleId="TAH">
    <w:name w:val="TAH"/>
    <w:basedOn w:val="a"/>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a"/>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ac"/>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ac">
    <w:name w:val="List"/>
    <w:basedOn w:val="a"/>
    <w:uiPriority w:val="99"/>
    <w:semiHidden/>
    <w:unhideWhenUsed/>
    <w:rsid w:val="004174A3"/>
    <w:pPr>
      <w:ind w:left="360" w:hanging="360"/>
      <w:contextualSpacing/>
    </w:pPr>
  </w:style>
  <w:style w:type="numbering" w:customStyle="1" w:styleId="NoList1">
    <w:name w:val="No List1"/>
    <w:next w:val="a2"/>
    <w:uiPriority w:val="99"/>
    <w:semiHidden/>
    <w:unhideWhenUsed/>
    <w:rsid w:val="00B41A2D"/>
  </w:style>
  <w:style w:type="paragraph" w:styleId="ad">
    <w:name w:val="annotation text"/>
    <w:basedOn w:val="a"/>
    <w:link w:val="ae"/>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ae">
    <w:name w:val="註解文字 字元"/>
    <w:basedOn w:val="a0"/>
    <w:link w:val="ad"/>
    <w:uiPriority w:val="99"/>
    <w:semiHidden/>
    <w:rsid w:val="00B41A2D"/>
    <w:rPr>
      <w:rFonts w:eastAsia="Malgun Gothic"/>
      <w:kern w:val="2"/>
      <w:sz w:val="20"/>
      <w:lang w:eastAsia="ko-KR"/>
    </w:rPr>
  </w:style>
  <w:style w:type="paragraph" w:styleId="af">
    <w:name w:val="footer"/>
    <w:basedOn w:val="a"/>
    <w:link w:val="af0"/>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0">
    <w:name w:val="頁尾 字元"/>
    <w:basedOn w:val="a0"/>
    <w:link w:val="af"/>
    <w:uiPriority w:val="99"/>
    <w:rsid w:val="00B41A2D"/>
    <w:rPr>
      <w:rFonts w:eastAsia="Malgun Gothic"/>
      <w:kern w:val="2"/>
      <w:sz w:val="20"/>
      <w:lang w:eastAsia="ko-KR"/>
    </w:rPr>
  </w:style>
  <w:style w:type="paragraph" w:styleId="af1">
    <w:name w:val="header"/>
    <w:basedOn w:val="a"/>
    <w:link w:val="af2"/>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af2">
    <w:name w:val="頁首 字元"/>
    <w:basedOn w:val="a0"/>
    <w:link w:val="af1"/>
    <w:uiPriority w:val="99"/>
    <w:rsid w:val="00B41A2D"/>
    <w:rPr>
      <w:rFonts w:eastAsia="Malgun Gothic"/>
      <w:kern w:val="2"/>
      <w:sz w:val="20"/>
      <w:lang w:eastAsia="ko-KR"/>
    </w:rPr>
  </w:style>
  <w:style w:type="paragraph" w:styleId="af3">
    <w:name w:val="annotation subject"/>
    <w:basedOn w:val="ad"/>
    <w:next w:val="ad"/>
    <w:link w:val="af4"/>
    <w:uiPriority w:val="99"/>
    <w:semiHidden/>
    <w:unhideWhenUsed/>
    <w:rsid w:val="00B41A2D"/>
    <w:rPr>
      <w:b/>
      <w:bCs/>
    </w:rPr>
  </w:style>
  <w:style w:type="character" w:customStyle="1" w:styleId="af4">
    <w:name w:val="註解主旨 字元"/>
    <w:basedOn w:val="ae"/>
    <w:link w:val="af3"/>
    <w:uiPriority w:val="99"/>
    <w:semiHidden/>
    <w:rsid w:val="00B41A2D"/>
    <w:rPr>
      <w:rFonts w:eastAsia="Malgun Gothic"/>
      <w:b/>
      <w:bCs/>
      <w:kern w:val="2"/>
      <w:sz w:val="20"/>
      <w:lang w:eastAsia="ko-KR"/>
    </w:rPr>
  </w:style>
  <w:style w:type="table" w:customStyle="1" w:styleId="TableGrid2">
    <w:name w:val="Table Grid2"/>
    <w:basedOn w:val="a1"/>
    <w:next w:val="a7"/>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0"/>
    <w:unhideWhenUsed/>
    <w:qFormat/>
    <w:rsid w:val="00B41A2D"/>
    <w:rPr>
      <w:sz w:val="18"/>
      <w:szCs w:val="18"/>
    </w:rPr>
  </w:style>
  <w:style w:type="table" w:customStyle="1" w:styleId="TableGrid10">
    <w:name w:val="TableGrid1"/>
    <w:basedOn w:val="a1"/>
    <w:next w:val="a7"/>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7"/>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7"/>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1"/>
    <w:next w:val="a3"/>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a3"/>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21">
    <w:name w:val="Body Text 2"/>
    <w:basedOn w:val="a"/>
    <w:link w:val="22"/>
    <w:uiPriority w:val="99"/>
    <w:semiHidden/>
    <w:unhideWhenUsed/>
    <w:rsid w:val="00D86629"/>
    <w:pPr>
      <w:spacing w:after="120" w:line="480" w:lineRule="auto"/>
    </w:pPr>
  </w:style>
  <w:style w:type="character" w:customStyle="1" w:styleId="22">
    <w:name w:val="本文 2 字元"/>
    <w:basedOn w:val="a0"/>
    <w:link w:val="21"/>
    <w:uiPriority w:val="99"/>
    <w:semiHidden/>
    <w:rsid w:val="00D86629"/>
  </w:style>
  <w:style w:type="paragraph" w:customStyle="1" w:styleId="000proposal">
    <w:name w:val="000_proposal"/>
    <w:basedOn w:val="a"/>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a0"/>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af6">
    <w:name w:val="Emphasis"/>
    <w:uiPriority w:val="20"/>
    <w:qFormat/>
    <w:rsid w:val="007B53D1"/>
    <w:rPr>
      <w:i/>
      <w:iCs/>
    </w:rPr>
  </w:style>
  <w:style w:type="paragraph" w:customStyle="1" w:styleId="LGTdoc">
    <w:name w:val="LGTdoc_본문"/>
    <w:basedOn w:val="a"/>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91">
    <w:name w:val="toc 9"/>
    <w:basedOn w:val="81"/>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af7">
    <w:name w:val="Hyperlink"/>
    <w:uiPriority w:val="99"/>
    <w:rsid w:val="007B53D1"/>
    <w:rPr>
      <w:color w:val="0000FF"/>
      <w:u w:val="single"/>
    </w:rPr>
  </w:style>
  <w:style w:type="paragraph" w:styleId="af8">
    <w:name w:val="table of figures"/>
    <w:basedOn w:val="a3"/>
    <w:next w:val="a"/>
    <w:uiPriority w:val="99"/>
    <w:rsid w:val="007B53D1"/>
    <w:pPr>
      <w:ind w:left="1701" w:hanging="1701"/>
    </w:pPr>
    <w:rPr>
      <w:b/>
    </w:rPr>
  </w:style>
  <w:style w:type="paragraph" w:styleId="81">
    <w:name w:val="toc 8"/>
    <w:basedOn w:val="a"/>
    <w:next w:val="a"/>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60</_dlc_DocId>
    <_dlc_DocIdUrl xmlns="71c5aaf6-e6ce-465b-b873-5148d2a4c105">
      <Url>https://nokia.sharepoint.com/sites/c5g/5gradio/_layouts/15/DocIdRedir.aspx?ID=5AIRPNAIUNRU-1830940522-11460</Url>
      <Description>5AIRPNAIUNRU-1830940522-1146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A51345C-95BE-4692-AD5F-4D2EC54D1F9E}">
  <ds:schemaRefs>
    <ds:schemaRef ds:uri="http://schemas.openxmlformats.org/officeDocument/2006/bibliography"/>
  </ds:schemaRefs>
</ds:datastoreItem>
</file>

<file path=customXml/itemProps2.xml><?xml version="1.0" encoding="utf-8"?>
<ds:datastoreItem xmlns:ds="http://schemas.openxmlformats.org/officeDocument/2006/customXml" ds:itemID="{52D839E5-1CA3-417F-9712-4A68A76C65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DA7CF4-9A58-44CE-8EF3-8E32098415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75CB017-02C0-467C-A143-DC2F58BA12D2}">
  <ds:schemaRefs>
    <ds:schemaRef ds:uri="http://schemas.microsoft.com/sharepoint/v3/contenttype/forms"/>
  </ds:schemaRefs>
</ds:datastoreItem>
</file>

<file path=customXml/itemProps5.xml><?xml version="1.0" encoding="utf-8"?>
<ds:datastoreItem xmlns:ds="http://schemas.openxmlformats.org/officeDocument/2006/customXml" ds:itemID="{D74C1019-87F8-4EF3-B105-4A7C35782420}">
  <ds:schemaRefs>
    <ds:schemaRef ds:uri="http://schemas.microsoft.com/sharepoint/events"/>
  </ds:schemaRefs>
</ds:datastoreItem>
</file>

<file path=customXml/itemProps6.xml><?xml version="1.0" encoding="utf-8"?>
<ds:datastoreItem xmlns:ds="http://schemas.openxmlformats.org/officeDocument/2006/customXml" ds:itemID="{0212DDEB-FCCE-4706-863B-6F847A702EB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66</Pages>
  <Words>24732</Words>
  <Characters>140979</Characters>
  <Application>Microsoft Office Word</Application>
  <DocSecurity>0</DocSecurity>
  <Lines>1174</Lines>
  <Paragraphs>3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5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Wan-Chen Lin</cp:lastModifiedBy>
  <cp:revision>26</cp:revision>
  <dcterms:created xsi:type="dcterms:W3CDTF">2021-08-16T08:38:00Z</dcterms:created>
  <dcterms:modified xsi:type="dcterms:W3CDTF">2021-08-16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72F5225BF40E546BD513D0BB4BDDD33</vt:lpwstr>
  </property>
  <property fmtid="{D5CDD505-2E9C-101B-9397-08002B2CF9AE}" pid="4" name="_dlc_DocIdItemGuid">
    <vt:lpwstr>048ebf30-0abd-43db-b3ed-2ac7923c821a</vt:lpwstr>
  </property>
</Properties>
</file>